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408466C" w14:textId="77777777" w:rsidR="00CE6779" w:rsidRDefault="00CE6779" w:rsidP="0063310E">
      <w:pPr>
        <w:tabs>
          <w:tab w:val="left" w:pos="1080"/>
        </w:tabs>
        <w:rPr>
          <w:sz w:val="28"/>
          <w:szCs w:val="28"/>
        </w:rPr>
      </w:pPr>
    </w:p>
    <w:p w14:paraId="7C828981" w14:textId="47FAEB46" w:rsidR="00CE6779" w:rsidRDefault="00CE6779" w:rsidP="00BA4F48">
      <w:pPr>
        <w:pStyle w:val="ac"/>
        <w:ind w:leftChars="540" w:left="1134" w:firstLineChars="100" w:firstLine="210"/>
        <w:jc w:val="left"/>
        <w:rPr>
          <w:rFonts w:ascii="Albertus Medium" w:eastAsia="楷体_GB2312" w:hAnsi="Albertus Medium"/>
          <w:sz w:val="72"/>
        </w:rPr>
      </w:pPr>
      <w:r>
        <w:object w:dxaOrig="2085" w:dyaOrig="2520" w14:anchorId="188858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style="width:54pt;height:65.5pt;mso-position-horizontal-relative:page;mso-position-vertical-relative:page" o:ole="" fillcolor="#6d6d6d">
            <v:imagedata r:id="rId9" o:title="" gain="2147483647f" blacklevel="-12452f" grayscale="t" bilevel="t"/>
          </v:shape>
          <o:OLEObject Type="Embed" ProgID="PBrush" ShapeID="对象 1" DrawAspect="Content" ObjectID="_1779201822" r:id="rId10"/>
        </w:object>
      </w:r>
      <w:r>
        <w:rPr>
          <w:rFonts w:hint="eastAsia"/>
        </w:rPr>
        <w:t xml:space="preserve">  </w:t>
      </w:r>
      <w:r w:rsidR="00680983">
        <w:pict w14:anchorId="41A54993">
          <v:shape id="图片 2" o:spid="_x0000_i1026" type="#_x0000_t75" style="width:229pt;height:39.5pt;mso-position-horizontal-relative:page;mso-position-vertical-relative:page" fillcolor="#6d6d6d">
            <v:imagedata r:id="rId11" o:title=""/>
          </v:shape>
        </w:pict>
      </w:r>
    </w:p>
    <w:p w14:paraId="36E205D6" w14:textId="77777777" w:rsidR="00CE6779" w:rsidRDefault="00CE6779" w:rsidP="00BA4F48">
      <w:pPr>
        <w:pStyle w:val="ac"/>
        <w:jc w:val="center"/>
      </w:pPr>
      <w:proofErr w:type="gramStart"/>
      <w:r>
        <w:rPr>
          <w:rFonts w:hint="eastAsia"/>
        </w:rPr>
        <w:t>SHANGHAI  UNIVERSITY</w:t>
      </w:r>
      <w:proofErr w:type="gramEnd"/>
    </w:p>
    <w:p w14:paraId="1806B2D8" w14:textId="77777777" w:rsidR="00CE6779" w:rsidRDefault="00CE6779" w:rsidP="00CE6779">
      <w:pPr>
        <w:pStyle w:val="ac"/>
        <w:ind w:firstLineChars="1400" w:firstLine="2940"/>
      </w:pPr>
    </w:p>
    <w:p w14:paraId="5407C29D" w14:textId="77777777" w:rsidR="00CE6779" w:rsidRDefault="00CE6779" w:rsidP="00CE6779">
      <w:pPr>
        <w:pStyle w:val="af"/>
        <w:adjustRightInd w:val="0"/>
        <w:snapToGrid w:val="0"/>
        <w:spacing w:beforeLines="50" w:before="156" w:line="300" w:lineRule="auto"/>
        <w:jc w:val="center"/>
        <w:outlineLvl w:val="9"/>
        <w:rPr>
          <w:szCs w:val="36"/>
        </w:rPr>
      </w:pPr>
      <w:r>
        <w:rPr>
          <w:szCs w:val="36"/>
        </w:rPr>
        <w:t>20</w:t>
      </w:r>
      <w:r>
        <w:rPr>
          <w:rFonts w:hint="eastAsia"/>
          <w:szCs w:val="36"/>
        </w:rPr>
        <w:t>2</w:t>
      </w:r>
      <w:r w:rsidR="00AB2495">
        <w:rPr>
          <w:rFonts w:hint="eastAsia"/>
          <w:szCs w:val="36"/>
        </w:rPr>
        <w:t>3</w:t>
      </w:r>
      <w:r>
        <w:rPr>
          <w:szCs w:val="36"/>
        </w:rPr>
        <w:t>-20</w:t>
      </w:r>
      <w:r>
        <w:rPr>
          <w:rFonts w:hint="eastAsia"/>
          <w:szCs w:val="36"/>
        </w:rPr>
        <w:t>2</w:t>
      </w:r>
      <w:r w:rsidR="00AB2495">
        <w:rPr>
          <w:rFonts w:hint="eastAsia"/>
          <w:szCs w:val="36"/>
        </w:rPr>
        <w:t>4</w:t>
      </w:r>
      <w:r>
        <w:rPr>
          <w:rFonts w:hint="eastAsia"/>
          <w:szCs w:val="36"/>
        </w:rPr>
        <w:t>学年夏季学期</w:t>
      </w:r>
    </w:p>
    <w:p w14:paraId="48C1D913" w14:textId="77777777" w:rsidR="00CE6779" w:rsidRPr="00E91647" w:rsidRDefault="00CE6779" w:rsidP="00CE6779">
      <w:pPr>
        <w:jc w:val="center"/>
        <w:rPr>
          <w:sz w:val="32"/>
          <w:szCs w:val="32"/>
        </w:rPr>
      </w:pPr>
      <w:r>
        <w:rPr>
          <w:rFonts w:ascii="黑体" w:eastAsia="黑体" w:hAnsi="黑体" w:hint="eastAsia"/>
          <w:sz w:val="36"/>
          <w:szCs w:val="36"/>
        </w:rPr>
        <w:t>课程报告</w:t>
      </w:r>
    </w:p>
    <w:p w14:paraId="4FB19826" w14:textId="77777777" w:rsidR="00CE6779" w:rsidRDefault="00CE6779">
      <w:pPr>
        <w:jc w:val="center"/>
        <w:rPr>
          <w:b/>
          <w:sz w:val="32"/>
          <w:szCs w:val="32"/>
        </w:rPr>
      </w:pPr>
      <w:r>
        <w:rPr>
          <w:rFonts w:ascii="黑体" w:eastAsia="黑体" w:hAnsi="黑体" w:hint="eastAsia"/>
          <w:sz w:val="36"/>
          <w:szCs w:val="36"/>
        </w:rPr>
        <w:t>《</w:t>
      </w:r>
      <w:r w:rsidRPr="00194EBC">
        <w:rPr>
          <w:rFonts w:hint="eastAsia"/>
          <w:b/>
          <w:sz w:val="32"/>
          <w:szCs w:val="32"/>
        </w:rPr>
        <w:t>计算机硬件</w:t>
      </w:r>
      <w:r w:rsidR="00AC273D">
        <w:rPr>
          <w:rFonts w:hint="eastAsia"/>
          <w:b/>
          <w:sz w:val="32"/>
          <w:szCs w:val="32"/>
        </w:rPr>
        <w:t>综合</w:t>
      </w:r>
      <w:r w:rsidRPr="00194EBC">
        <w:rPr>
          <w:rFonts w:hint="eastAsia"/>
          <w:b/>
          <w:sz w:val="32"/>
          <w:szCs w:val="32"/>
        </w:rPr>
        <w:t>大型作业报告</w:t>
      </w:r>
      <w:r>
        <w:rPr>
          <w:rFonts w:ascii="黑体" w:eastAsia="黑体" w:hAnsi="黑体" w:hint="eastAsia"/>
          <w:sz w:val="36"/>
          <w:szCs w:val="36"/>
        </w:rPr>
        <w:t>》</w:t>
      </w:r>
    </w:p>
    <w:p w14:paraId="6B26D95F" w14:textId="77777777" w:rsidR="00CE6779" w:rsidRDefault="00CE6779">
      <w:pPr>
        <w:jc w:val="center"/>
        <w:rPr>
          <w:sz w:val="32"/>
          <w:szCs w:val="32"/>
        </w:rPr>
      </w:pPr>
    </w:p>
    <w:p w14:paraId="4C6DFD1C" w14:textId="76DDEAE2" w:rsidR="00CE6779" w:rsidRDefault="00905647" w:rsidP="00CE6779"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                 </w:t>
      </w:r>
      <w:r w:rsidR="00D555F7">
        <w:rPr>
          <w:rFonts w:hint="eastAsia"/>
          <w:sz w:val="24"/>
        </w:rPr>
        <w:t>小组序号：</w:t>
      </w:r>
      <w:r w:rsidR="00D555F7">
        <w:rPr>
          <w:rFonts w:hint="eastAsia"/>
          <w:sz w:val="24"/>
          <w:u w:val="single"/>
        </w:rPr>
        <w:t xml:space="preserve">        </w:t>
      </w:r>
      <w:r w:rsidR="00CE6779">
        <w:rPr>
          <w:rFonts w:hint="eastAsia"/>
          <w:sz w:val="24"/>
          <w:u w:val="single"/>
        </w:rPr>
        <w:t xml:space="preserve"> </w:t>
      </w:r>
      <w:r w:rsidR="00ED4597">
        <w:rPr>
          <w:rFonts w:hint="eastAsia"/>
          <w:sz w:val="24"/>
          <w:u w:val="single"/>
        </w:rPr>
        <w:t xml:space="preserve"> </w:t>
      </w:r>
      <w:r w:rsidR="00CE6779">
        <w:rPr>
          <w:rFonts w:hint="eastAsia"/>
          <w:sz w:val="24"/>
          <w:u w:val="single"/>
        </w:rPr>
        <w:t xml:space="preserve"> </w:t>
      </w:r>
      <w:r w:rsidR="00ED4597">
        <w:rPr>
          <w:rFonts w:hint="eastAsia"/>
          <w:sz w:val="24"/>
          <w:u w:val="single"/>
        </w:rPr>
        <w:t xml:space="preserve"> </w:t>
      </w:r>
      <w:r w:rsidR="00CE6779">
        <w:rPr>
          <w:rFonts w:hint="eastAsia"/>
          <w:sz w:val="24"/>
          <w:u w:val="single"/>
        </w:rPr>
        <w:t xml:space="preserve"> </w:t>
      </w:r>
      <w:r w:rsidR="00ED4597">
        <w:rPr>
          <w:rFonts w:hint="eastAsia"/>
          <w:sz w:val="24"/>
          <w:u w:val="single"/>
        </w:rPr>
        <w:t xml:space="preserve">1-7             </w:t>
      </w:r>
    </w:p>
    <w:p w14:paraId="3293EEB8" w14:textId="7A3CD8FE" w:rsidR="003A757D" w:rsidRPr="00CE6779" w:rsidRDefault="00905647" w:rsidP="00CE6779">
      <w:pPr>
        <w:spacing w:line="360" w:lineRule="auto"/>
        <w:ind w:firstLineChars="1000" w:firstLine="2400"/>
        <w:rPr>
          <w:sz w:val="24"/>
        </w:rPr>
      </w:pPr>
      <w:r>
        <w:rPr>
          <w:rFonts w:hint="eastAsia"/>
          <w:sz w:val="24"/>
        </w:rPr>
        <w:t>项目名称</w:t>
      </w:r>
      <w:r w:rsidR="00D555F7">
        <w:rPr>
          <w:rFonts w:hint="eastAsia"/>
          <w:sz w:val="24"/>
        </w:rPr>
        <w:t>：</w:t>
      </w:r>
      <w:r>
        <w:rPr>
          <w:rFonts w:hint="eastAsia"/>
          <w:sz w:val="24"/>
          <w:u w:val="single"/>
        </w:rPr>
        <w:t xml:space="preserve">  </w:t>
      </w:r>
      <w:r w:rsidR="00ED4597"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  <w:u w:val="single"/>
        </w:rPr>
        <w:t xml:space="preserve"> </w:t>
      </w:r>
      <w:r w:rsidR="00ED4597">
        <w:rPr>
          <w:rFonts w:hint="eastAsia"/>
          <w:sz w:val="24"/>
          <w:u w:val="single"/>
        </w:rPr>
        <w:t>六位密码电子锁控制器</w:t>
      </w:r>
      <w:r w:rsidR="00ED4597"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  <w:u w:val="single"/>
        </w:rPr>
        <w:t xml:space="preserve">   </w:t>
      </w:r>
    </w:p>
    <w:p w14:paraId="7039D09F" w14:textId="6A66411A" w:rsidR="003A757D" w:rsidRDefault="00905647" w:rsidP="00CE6779">
      <w:pPr>
        <w:spacing w:line="360" w:lineRule="auto"/>
        <w:ind w:firstLineChars="1000" w:firstLine="2400"/>
        <w:rPr>
          <w:sz w:val="24"/>
          <w:u w:val="single"/>
        </w:rPr>
      </w:pPr>
      <w:r>
        <w:rPr>
          <w:rFonts w:hint="eastAsia"/>
          <w:sz w:val="24"/>
        </w:rPr>
        <w:t>指导老师</w:t>
      </w:r>
      <w:r w:rsidR="00D555F7">
        <w:rPr>
          <w:rFonts w:hint="eastAsia"/>
          <w:sz w:val="24"/>
        </w:rPr>
        <w:t>：</w:t>
      </w:r>
      <w:r>
        <w:rPr>
          <w:rFonts w:hint="eastAsia"/>
          <w:sz w:val="24"/>
          <w:u w:val="single"/>
        </w:rPr>
        <w:t xml:space="preserve">        </w:t>
      </w:r>
      <w:r w:rsidR="00ED4597"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  <w:u w:val="single"/>
        </w:rPr>
        <w:t xml:space="preserve">  </w:t>
      </w:r>
      <w:r w:rsidR="00ED4597">
        <w:rPr>
          <w:rFonts w:hint="eastAsia"/>
          <w:sz w:val="24"/>
          <w:u w:val="single"/>
        </w:rPr>
        <w:t>张云华</w:t>
      </w:r>
      <w:r w:rsidR="00ED4597">
        <w:rPr>
          <w:rFonts w:hint="eastAsia"/>
          <w:sz w:val="24"/>
          <w:u w:val="single"/>
        </w:rPr>
        <w:t xml:space="preserve">           </w:t>
      </w:r>
    </w:p>
    <w:p w14:paraId="75056469" w14:textId="77777777" w:rsidR="00CE6779" w:rsidRPr="00CE6779" w:rsidRDefault="00CE6779" w:rsidP="00CE6779">
      <w:pPr>
        <w:spacing w:beforeLines="50" w:before="156"/>
        <w:ind w:firstLineChars="800" w:firstLine="2240"/>
        <w:rPr>
          <w:rFonts w:ascii="宋体" w:hAnsi="宋体"/>
          <w:bCs/>
          <w:sz w:val="28"/>
          <w:szCs w:val="28"/>
        </w:rPr>
      </w:pPr>
      <w:r w:rsidRPr="00CE6779">
        <w:rPr>
          <w:rFonts w:ascii="宋体" w:hAnsi="宋体" w:hint="eastAsia"/>
          <w:bCs/>
          <w:sz w:val="28"/>
          <w:szCs w:val="28"/>
        </w:rPr>
        <w:t>组员学号姓名：</w:t>
      </w:r>
    </w:p>
    <w:p w14:paraId="6AEA0BB3" w14:textId="2BEFA166" w:rsidR="00CE6779" w:rsidRPr="008C0EF3" w:rsidRDefault="008C0EF3" w:rsidP="008C0EF3">
      <w:pPr>
        <w:spacing w:beforeLines="50" w:before="156"/>
        <w:ind w:firstLineChars="1104" w:firstLine="2650"/>
        <w:rPr>
          <w:rFonts w:ascii="宋体" w:hAnsi="宋体"/>
          <w:sz w:val="24"/>
          <w:u w:val="single"/>
        </w:rPr>
      </w:pPr>
      <w:r w:rsidRPr="008C0EF3">
        <w:rPr>
          <w:rFonts w:ascii="宋体" w:hAnsi="宋体" w:hint="eastAsia"/>
          <w:sz w:val="24"/>
          <w:u w:val="single"/>
        </w:rPr>
        <w:t>组长：</w:t>
      </w:r>
      <w:r w:rsidR="00CE6779" w:rsidRPr="008C0EF3">
        <w:rPr>
          <w:rFonts w:ascii="宋体" w:hAnsi="宋体" w:hint="eastAsia"/>
          <w:sz w:val="24"/>
          <w:u w:val="single"/>
        </w:rPr>
        <w:t xml:space="preserve">    </w:t>
      </w:r>
      <w:r w:rsidR="00CE6779" w:rsidRPr="008C0EF3">
        <w:rPr>
          <w:rFonts w:ascii="宋体" w:hAnsi="宋体"/>
          <w:sz w:val="24"/>
          <w:u w:val="single"/>
        </w:rPr>
        <w:t xml:space="preserve"> </w:t>
      </w:r>
      <w:r w:rsidR="00CE6779" w:rsidRPr="008C0EF3">
        <w:rPr>
          <w:rFonts w:ascii="宋体" w:hAnsi="宋体" w:hint="eastAsia"/>
          <w:sz w:val="24"/>
          <w:u w:val="single"/>
        </w:rPr>
        <w:t xml:space="preserve">  </w:t>
      </w:r>
      <w:r w:rsidR="00ED4597">
        <w:rPr>
          <w:rFonts w:ascii="宋体" w:hAnsi="宋体" w:hint="eastAsia"/>
          <w:sz w:val="24"/>
          <w:u w:val="single"/>
        </w:rPr>
        <w:t xml:space="preserve">  22121037 钱鹏程</w:t>
      </w:r>
      <w:r w:rsidR="00ED4597" w:rsidRPr="008C0EF3">
        <w:rPr>
          <w:rFonts w:ascii="宋体" w:hAnsi="宋体" w:hint="eastAsia"/>
          <w:sz w:val="24"/>
          <w:u w:val="single"/>
        </w:rPr>
        <w:t xml:space="preserve">  </w:t>
      </w:r>
      <w:r w:rsidR="00ED4597">
        <w:rPr>
          <w:rFonts w:ascii="宋体" w:hAnsi="宋体" w:hint="eastAsia"/>
          <w:sz w:val="24"/>
          <w:u w:val="single"/>
        </w:rPr>
        <w:t xml:space="preserve">  </w:t>
      </w:r>
      <w:r w:rsidR="00ED4597" w:rsidRPr="008C0EF3">
        <w:rPr>
          <w:rFonts w:ascii="宋体" w:hAnsi="宋体" w:hint="eastAsia"/>
          <w:sz w:val="24"/>
          <w:u w:val="single"/>
        </w:rPr>
        <w:t xml:space="preserve">  </w:t>
      </w:r>
      <w:r w:rsidR="00ED4597" w:rsidRPr="008C0EF3">
        <w:rPr>
          <w:rFonts w:ascii="宋体" w:hAnsi="宋体"/>
          <w:sz w:val="24"/>
          <w:u w:val="single"/>
        </w:rPr>
        <w:t xml:space="preserve"> </w:t>
      </w:r>
      <w:r w:rsidR="00ED4597" w:rsidRPr="008C0EF3">
        <w:rPr>
          <w:rFonts w:ascii="宋体" w:hAnsi="宋体" w:hint="eastAsia"/>
          <w:sz w:val="24"/>
          <w:u w:val="single"/>
        </w:rPr>
        <w:t xml:space="preserve">  </w:t>
      </w:r>
    </w:p>
    <w:p w14:paraId="2FCFC019" w14:textId="658EF9C3" w:rsidR="00CE6779" w:rsidRPr="00BA4F48" w:rsidRDefault="008C0EF3" w:rsidP="008C0EF3">
      <w:pPr>
        <w:spacing w:beforeLines="50" w:before="156"/>
        <w:ind w:firstLineChars="1122" w:firstLine="2693"/>
        <w:rPr>
          <w:rFonts w:ascii="宋体" w:hAnsi="宋体"/>
          <w:sz w:val="24"/>
        </w:rPr>
      </w:pPr>
      <w:r>
        <w:rPr>
          <w:rFonts w:ascii="宋体" w:hAnsi="宋体" w:hint="eastAsia"/>
          <w:sz w:val="24"/>
          <w:u w:val="single"/>
        </w:rPr>
        <w:t>组员</w:t>
      </w:r>
      <w:r w:rsidR="00CE6779" w:rsidRPr="00BA4F48">
        <w:rPr>
          <w:rFonts w:ascii="宋体" w:hAnsi="宋体" w:hint="eastAsia"/>
          <w:sz w:val="24"/>
          <w:u w:val="single"/>
        </w:rPr>
        <w:t xml:space="preserve">     </w:t>
      </w:r>
      <w:r w:rsidR="00CE6779" w:rsidRPr="00BA4F48">
        <w:rPr>
          <w:rFonts w:ascii="宋体" w:hAnsi="宋体"/>
          <w:sz w:val="24"/>
          <w:u w:val="single"/>
        </w:rPr>
        <w:t xml:space="preserve"> </w:t>
      </w:r>
      <w:r w:rsidR="00CE6779" w:rsidRPr="00BA4F48">
        <w:rPr>
          <w:rFonts w:ascii="宋体" w:hAnsi="宋体" w:hint="eastAsia"/>
          <w:sz w:val="24"/>
          <w:u w:val="single"/>
        </w:rPr>
        <w:t xml:space="preserve">   </w:t>
      </w:r>
      <w:r w:rsidR="00ED4597">
        <w:rPr>
          <w:rFonts w:ascii="宋体" w:hAnsi="宋体" w:hint="eastAsia"/>
          <w:sz w:val="24"/>
          <w:u w:val="single"/>
        </w:rPr>
        <w:t xml:space="preserve">  22121022</w:t>
      </w:r>
      <w:r w:rsidR="00CE6779" w:rsidRPr="00BA4F48">
        <w:rPr>
          <w:rFonts w:ascii="宋体" w:hAnsi="宋体" w:hint="eastAsia"/>
          <w:sz w:val="24"/>
          <w:u w:val="single"/>
        </w:rPr>
        <w:t xml:space="preserve"> </w:t>
      </w:r>
      <w:r w:rsidR="00ED4597" w:rsidRPr="00ED4597">
        <w:rPr>
          <w:rFonts w:ascii="宋体" w:hAnsi="宋体" w:hint="eastAsia"/>
          <w:sz w:val="24"/>
          <w:u w:val="single"/>
        </w:rPr>
        <w:t>王奕</w:t>
      </w:r>
      <w:proofErr w:type="gramStart"/>
      <w:r w:rsidR="00ED4597" w:rsidRPr="00ED4597">
        <w:rPr>
          <w:rFonts w:ascii="宋体" w:hAnsi="宋体" w:hint="eastAsia"/>
          <w:sz w:val="24"/>
          <w:u w:val="single"/>
        </w:rPr>
        <w:t>憧</w:t>
      </w:r>
      <w:proofErr w:type="gramEnd"/>
      <w:r w:rsidR="00CE6779" w:rsidRPr="00BA4F48">
        <w:rPr>
          <w:rFonts w:ascii="宋体" w:hAnsi="宋体" w:hint="eastAsia"/>
          <w:sz w:val="24"/>
          <w:u w:val="single"/>
        </w:rPr>
        <w:t xml:space="preserve">     </w:t>
      </w:r>
      <w:r w:rsidR="00CE6779" w:rsidRPr="00BA4F48">
        <w:rPr>
          <w:rFonts w:ascii="宋体" w:hAnsi="宋体"/>
          <w:sz w:val="24"/>
          <w:u w:val="single"/>
        </w:rPr>
        <w:t xml:space="preserve">    </w:t>
      </w:r>
    </w:p>
    <w:p w14:paraId="5009527A" w14:textId="470C3787" w:rsidR="00CE6779" w:rsidRPr="00BA4F48" w:rsidRDefault="00CE6779" w:rsidP="00BA4F48">
      <w:pPr>
        <w:spacing w:beforeLines="50" w:before="156"/>
        <w:ind w:firstLineChars="1300" w:firstLine="3120"/>
        <w:rPr>
          <w:rFonts w:ascii="宋体" w:hAnsi="宋体"/>
          <w:sz w:val="24"/>
        </w:rPr>
      </w:pPr>
      <w:r w:rsidRPr="00BA4F48">
        <w:rPr>
          <w:rFonts w:ascii="宋体" w:hAnsi="宋体" w:hint="eastAsia"/>
          <w:sz w:val="24"/>
          <w:u w:val="single"/>
        </w:rPr>
        <w:t xml:space="preserve">           </w:t>
      </w:r>
      <w:r w:rsidR="00ED4597">
        <w:rPr>
          <w:rFonts w:ascii="宋体" w:hAnsi="宋体" w:hint="eastAsia"/>
          <w:sz w:val="24"/>
          <w:u w:val="single"/>
        </w:rPr>
        <w:t>22121038</w:t>
      </w:r>
      <w:r w:rsidRPr="00BA4F48">
        <w:rPr>
          <w:rFonts w:ascii="宋体" w:hAnsi="宋体" w:hint="eastAsia"/>
          <w:sz w:val="24"/>
          <w:u w:val="single"/>
        </w:rPr>
        <w:t xml:space="preserve"> </w:t>
      </w:r>
      <w:r w:rsidR="00ED4597" w:rsidRPr="00ED4597">
        <w:rPr>
          <w:rFonts w:ascii="宋体" w:hAnsi="宋体" w:hint="eastAsia"/>
          <w:sz w:val="24"/>
          <w:u w:val="single"/>
        </w:rPr>
        <w:t>马浩元</w:t>
      </w:r>
      <w:r w:rsidRPr="00BA4F48">
        <w:rPr>
          <w:rFonts w:ascii="宋体" w:hAnsi="宋体" w:hint="eastAsia"/>
          <w:sz w:val="24"/>
          <w:u w:val="single"/>
        </w:rPr>
        <w:t xml:space="preserve">   </w:t>
      </w:r>
      <w:r w:rsidRPr="00BA4F48">
        <w:rPr>
          <w:rFonts w:ascii="宋体" w:hAnsi="宋体"/>
          <w:sz w:val="24"/>
          <w:u w:val="single"/>
        </w:rPr>
        <w:t xml:space="preserve">  </w:t>
      </w:r>
      <w:r w:rsidR="00ED4597">
        <w:rPr>
          <w:rFonts w:ascii="宋体" w:hAnsi="宋体" w:hint="eastAsia"/>
          <w:sz w:val="24"/>
          <w:u w:val="single"/>
        </w:rPr>
        <w:t xml:space="preserve">  </w:t>
      </w:r>
      <w:r w:rsidRPr="00BA4F48">
        <w:rPr>
          <w:rFonts w:ascii="宋体" w:hAnsi="宋体"/>
          <w:sz w:val="24"/>
          <w:u w:val="single"/>
        </w:rPr>
        <w:t xml:space="preserve">  </w:t>
      </w:r>
    </w:p>
    <w:p w14:paraId="10ADF288" w14:textId="7F7E4C97" w:rsidR="00CE6779" w:rsidRPr="00BA4F48" w:rsidRDefault="00CE6779" w:rsidP="00BA4F48">
      <w:pPr>
        <w:spacing w:beforeLines="50" w:before="156"/>
        <w:ind w:firstLineChars="1300" w:firstLine="3120"/>
        <w:rPr>
          <w:rFonts w:ascii="宋体" w:hAnsi="宋体"/>
          <w:sz w:val="24"/>
        </w:rPr>
      </w:pPr>
      <w:r w:rsidRPr="00BA4F48">
        <w:rPr>
          <w:rFonts w:ascii="宋体" w:hAnsi="宋体" w:hint="eastAsia"/>
          <w:sz w:val="24"/>
          <w:u w:val="single"/>
        </w:rPr>
        <w:t xml:space="preserve">     </w:t>
      </w:r>
      <w:r w:rsidRPr="00BA4F48">
        <w:rPr>
          <w:rFonts w:ascii="宋体" w:hAnsi="宋体"/>
          <w:sz w:val="24"/>
          <w:u w:val="single"/>
        </w:rPr>
        <w:t xml:space="preserve"> </w:t>
      </w:r>
      <w:r w:rsidRPr="00BA4F48">
        <w:rPr>
          <w:rFonts w:ascii="宋体" w:hAnsi="宋体" w:hint="eastAsia"/>
          <w:sz w:val="24"/>
          <w:u w:val="single"/>
        </w:rPr>
        <w:t xml:space="preserve">     </w:t>
      </w:r>
      <w:r w:rsidR="00ED4597">
        <w:rPr>
          <w:rFonts w:ascii="宋体" w:hAnsi="宋体" w:hint="eastAsia"/>
          <w:sz w:val="24"/>
          <w:u w:val="single"/>
        </w:rPr>
        <w:t>22121043</w:t>
      </w:r>
      <w:r w:rsidRPr="00BA4F48">
        <w:rPr>
          <w:rFonts w:ascii="宋体" w:hAnsi="宋体" w:hint="eastAsia"/>
          <w:sz w:val="24"/>
          <w:u w:val="single"/>
        </w:rPr>
        <w:t xml:space="preserve"> </w:t>
      </w:r>
      <w:r w:rsidR="00ED4597">
        <w:rPr>
          <w:rFonts w:ascii="宋体" w:hAnsi="宋体" w:hint="eastAsia"/>
          <w:sz w:val="24"/>
          <w:u w:val="single"/>
        </w:rPr>
        <w:t>杨铭宇</w:t>
      </w:r>
      <w:r w:rsidRPr="00BA4F48">
        <w:rPr>
          <w:rFonts w:ascii="宋体" w:hAnsi="宋体" w:hint="eastAsia"/>
          <w:sz w:val="24"/>
          <w:u w:val="single"/>
        </w:rPr>
        <w:t xml:space="preserve">   </w:t>
      </w:r>
      <w:r w:rsidRPr="00BA4F48">
        <w:rPr>
          <w:rFonts w:ascii="宋体" w:hAnsi="宋体"/>
          <w:sz w:val="24"/>
          <w:u w:val="single"/>
        </w:rPr>
        <w:t xml:space="preserve">  </w:t>
      </w:r>
      <w:r w:rsidR="00ED4597">
        <w:rPr>
          <w:rFonts w:ascii="宋体" w:hAnsi="宋体" w:hint="eastAsia"/>
          <w:sz w:val="24"/>
          <w:u w:val="single"/>
        </w:rPr>
        <w:t xml:space="preserve">  </w:t>
      </w:r>
      <w:r w:rsidRPr="00BA4F48">
        <w:rPr>
          <w:rFonts w:ascii="宋体" w:hAnsi="宋体" w:hint="eastAsia"/>
          <w:sz w:val="24"/>
          <w:u w:val="single"/>
        </w:rPr>
        <w:t xml:space="preserve"> </w:t>
      </w:r>
      <w:r w:rsidRPr="00BA4F48">
        <w:rPr>
          <w:rFonts w:ascii="宋体" w:hAnsi="宋体"/>
          <w:sz w:val="24"/>
          <w:u w:val="single"/>
        </w:rPr>
        <w:t xml:space="preserve"> </w:t>
      </w:r>
    </w:p>
    <w:p w14:paraId="7C3E0792" w14:textId="17521290" w:rsidR="00CE6779" w:rsidRPr="00BA4F48" w:rsidRDefault="00CE6779" w:rsidP="00BA4F48">
      <w:pPr>
        <w:spacing w:beforeLines="50" w:before="156"/>
        <w:ind w:firstLineChars="1300" w:firstLine="3120"/>
        <w:rPr>
          <w:rFonts w:ascii="宋体" w:hAnsi="宋体"/>
          <w:sz w:val="24"/>
        </w:rPr>
      </w:pPr>
      <w:r w:rsidRPr="00BA4F48">
        <w:rPr>
          <w:rFonts w:ascii="宋体" w:hAnsi="宋体" w:hint="eastAsia"/>
          <w:sz w:val="24"/>
          <w:u w:val="single"/>
        </w:rPr>
        <w:t xml:space="preserve">     </w:t>
      </w:r>
      <w:r w:rsidRPr="00BA4F48">
        <w:rPr>
          <w:rFonts w:ascii="宋体" w:hAnsi="宋体"/>
          <w:sz w:val="24"/>
          <w:u w:val="single"/>
        </w:rPr>
        <w:t xml:space="preserve"> </w:t>
      </w:r>
      <w:r w:rsidRPr="00BA4F48">
        <w:rPr>
          <w:rFonts w:ascii="宋体" w:hAnsi="宋体" w:hint="eastAsia"/>
          <w:sz w:val="24"/>
          <w:u w:val="single"/>
        </w:rPr>
        <w:t xml:space="preserve">     </w:t>
      </w:r>
      <w:r w:rsidR="00ED4597">
        <w:rPr>
          <w:rFonts w:ascii="宋体" w:hAnsi="宋体" w:hint="eastAsia"/>
          <w:sz w:val="24"/>
          <w:u w:val="single"/>
        </w:rPr>
        <w:t>22121050</w:t>
      </w:r>
      <w:r w:rsidRPr="00BA4F48">
        <w:rPr>
          <w:rFonts w:ascii="宋体" w:hAnsi="宋体" w:hint="eastAsia"/>
          <w:sz w:val="24"/>
          <w:u w:val="single"/>
        </w:rPr>
        <w:t xml:space="preserve"> </w:t>
      </w:r>
      <w:proofErr w:type="gramStart"/>
      <w:r w:rsidR="00ED4597">
        <w:rPr>
          <w:rFonts w:ascii="宋体" w:hAnsi="宋体" w:hint="eastAsia"/>
          <w:sz w:val="24"/>
          <w:u w:val="single"/>
        </w:rPr>
        <w:t>胡铭江</w:t>
      </w:r>
      <w:proofErr w:type="gramEnd"/>
      <w:r w:rsidRPr="00BA4F48">
        <w:rPr>
          <w:rFonts w:ascii="宋体" w:hAnsi="宋体" w:hint="eastAsia"/>
          <w:sz w:val="24"/>
          <w:u w:val="single"/>
        </w:rPr>
        <w:t xml:space="preserve">   </w:t>
      </w:r>
      <w:r w:rsidRPr="00BA4F48">
        <w:rPr>
          <w:rFonts w:ascii="宋体" w:hAnsi="宋体"/>
          <w:sz w:val="24"/>
          <w:u w:val="single"/>
        </w:rPr>
        <w:t xml:space="preserve"> </w:t>
      </w:r>
      <w:r w:rsidR="00ED4597">
        <w:rPr>
          <w:rFonts w:ascii="宋体" w:hAnsi="宋体" w:hint="eastAsia"/>
          <w:sz w:val="24"/>
          <w:u w:val="single"/>
        </w:rPr>
        <w:t xml:space="preserve">  </w:t>
      </w:r>
      <w:r w:rsidRPr="00BA4F48">
        <w:rPr>
          <w:rFonts w:ascii="宋体" w:hAnsi="宋体"/>
          <w:sz w:val="24"/>
          <w:u w:val="single"/>
        </w:rPr>
        <w:t xml:space="preserve"> </w:t>
      </w:r>
      <w:r w:rsidRPr="00BA4F48">
        <w:rPr>
          <w:rFonts w:ascii="宋体" w:hAnsi="宋体" w:hint="eastAsia"/>
          <w:sz w:val="24"/>
          <w:u w:val="single"/>
        </w:rPr>
        <w:t xml:space="preserve"> </w:t>
      </w:r>
      <w:r w:rsidRPr="00BA4F48">
        <w:rPr>
          <w:rFonts w:ascii="宋体" w:hAnsi="宋体"/>
          <w:sz w:val="24"/>
          <w:u w:val="single"/>
        </w:rPr>
        <w:t xml:space="preserve"> </w:t>
      </w:r>
    </w:p>
    <w:p w14:paraId="72B566C5" w14:textId="77777777" w:rsidR="00CE6779" w:rsidRDefault="00CE6779">
      <w:pPr>
        <w:spacing w:line="360" w:lineRule="auto"/>
        <w:ind w:firstLineChars="1500" w:firstLine="3600"/>
        <w:rPr>
          <w:sz w:val="24"/>
        </w:rPr>
      </w:pPr>
    </w:p>
    <w:p w14:paraId="343481C9" w14:textId="77777777" w:rsidR="00BA4F48" w:rsidRDefault="00BA4F48">
      <w:pPr>
        <w:spacing w:line="360" w:lineRule="auto"/>
        <w:ind w:firstLineChars="1500" w:firstLine="3600"/>
        <w:rPr>
          <w:sz w:val="24"/>
        </w:rPr>
      </w:pPr>
    </w:p>
    <w:p w14:paraId="5D63DD5A" w14:textId="77777777" w:rsidR="00BA4F48" w:rsidRDefault="00BA4F48">
      <w:pPr>
        <w:spacing w:line="360" w:lineRule="auto"/>
        <w:ind w:firstLineChars="1500" w:firstLine="3600"/>
        <w:rPr>
          <w:sz w:val="24"/>
        </w:rPr>
      </w:pPr>
    </w:p>
    <w:p w14:paraId="5B2F9DA9" w14:textId="77777777" w:rsidR="003A757D" w:rsidRDefault="00905647" w:rsidP="00CE6779">
      <w:pPr>
        <w:spacing w:line="360" w:lineRule="auto"/>
        <w:jc w:val="center"/>
        <w:rPr>
          <w:sz w:val="24"/>
        </w:rPr>
      </w:pPr>
      <w:r>
        <w:rPr>
          <w:rFonts w:hint="eastAsia"/>
          <w:sz w:val="24"/>
        </w:rPr>
        <w:t>计算机工程与科学学院</w:t>
      </w:r>
    </w:p>
    <w:p w14:paraId="4CC03FAD" w14:textId="29611424" w:rsidR="003A757D" w:rsidRDefault="00905647" w:rsidP="00CE6779">
      <w:pPr>
        <w:spacing w:line="360" w:lineRule="auto"/>
        <w:jc w:val="center"/>
        <w:rPr>
          <w:sz w:val="24"/>
        </w:rPr>
      </w:pPr>
      <w:r>
        <w:rPr>
          <w:rFonts w:hint="eastAsia"/>
          <w:sz w:val="24"/>
        </w:rPr>
        <w:t>报告日期</w:t>
      </w:r>
      <w:r>
        <w:rPr>
          <w:rFonts w:hint="eastAsia"/>
          <w:sz w:val="24"/>
        </w:rPr>
        <w:t xml:space="preserve">  20</w:t>
      </w:r>
      <w:r w:rsidR="00D555F7">
        <w:rPr>
          <w:rFonts w:hint="eastAsia"/>
          <w:sz w:val="24"/>
        </w:rPr>
        <w:t>2</w:t>
      </w:r>
      <w:r w:rsidR="00AB2495">
        <w:rPr>
          <w:rFonts w:hint="eastAsia"/>
          <w:sz w:val="24"/>
        </w:rPr>
        <w:t>4</w:t>
      </w:r>
      <w:r>
        <w:rPr>
          <w:rFonts w:hint="eastAsia"/>
          <w:sz w:val="24"/>
        </w:rPr>
        <w:t>年</w:t>
      </w:r>
      <w:r>
        <w:rPr>
          <w:rFonts w:hint="eastAsia"/>
          <w:sz w:val="24"/>
        </w:rPr>
        <w:t xml:space="preserve"> </w:t>
      </w:r>
      <w:r w:rsidR="00AB2495">
        <w:rPr>
          <w:rFonts w:hint="eastAsia"/>
          <w:sz w:val="24"/>
        </w:rPr>
        <w:t>6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月</w:t>
      </w:r>
      <w:r>
        <w:rPr>
          <w:rFonts w:hint="eastAsia"/>
          <w:sz w:val="24"/>
        </w:rPr>
        <w:t xml:space="preserve"> </w:t>
      </w:r>
      <w:r w:rsidR="00ED4597">
        <w:rPr>
          <w:rFonts w:hint="eastAsia"/>
          <w:sz w:val="24"/>
        </w:rPr>
        <w:t>3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日</w:t>
      </w:r>
    </w:p>
    <w:p w14:paraId="06579D2D" w14:textId="77777777" w:rsidR="003A757D" w:rsidRDefault="003A757D"/>
    <w:p w14:paraId="30E6227D" w14:textId="0A722DC6" w:rsidR="00DB3962" w:rsidRDefault="00F90EC6" w:rsidP="00DB3962">
      <w:pPr>
        <w:spacing w:beforeLines="150" w:before="468" w:afterLines="150" w:after="468"/>
      </w:pPr>
      <w:r w:rsidRPr="00310A73">
        <w:t xml:space="preserve"> </w:t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19638528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167EC8B" w14:textId="1F3B21AD" w:rsidR="00DB3962" w:rsidRPr="00DB3962" w:rsidRDefault="00DB3962">
          <w:pPr>
            <w:pStyle w:val="TOC"/>
            <w:rPr>
              <w:rFonts w:ascii="黑体" w:eastAsia="黑体" w:hAnsi="黑体"/>
              <w:color w:val="000000" w:themeColor="text1"/>
              <w:sz w:val="28"/>
              <w:szCs w:val="28"/>
            </w:rPr>
          </w:pPr>
          <w:r w:rsidRPr="00DB3962">
            <w:rPr>
              <w:rFonts w:ascii="黑体" w:eastAsia="黑体" w:hAnsi="黑体"/>
              <w:color w:val="000000" w:themeColor="text1"/>
              <w:sz w:val="28"/>
              <w:szCs w:val="28"/>
              <w:lang w:val="zh-CN"/>
            </w:rPr>
            <w:t>目录</w:t>
          </w:r>
        </w:p>
        <w:p w14:paraId="43179E04" w14:textId="5130F66C" w:rsidR="007A33F1" w:rsidRDefault="00DB3962">
          <w:pPr>
            <w:pStyle w:val="TOC1"/>
            <w:tabs>
              <w:tab w:val="left" w:pos="4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r>
            <w:fldChar w:fldCharType="begin"/>
          </w:r>
          <w:r>
            <w:instrText xml:space="preserve"> TOC \h \z \t "</w:instrText>
          </w:r>
          <w:r>
            <w:instrText>样式</w:instrText>
          </w:r>
          <w:r>
            <w:instrText>1,1,</w:instrText>
          </w:r>
          <w:r>
            <w:instrText>样式</w:instrText>
          </w:r>
          <w:r>
            <w:instrText>2,2,</w:instrText>
          </w:r>
          <w:r>
            <w:instrText>样式</w:instrText>
          </w:r>
          <w:r>
            <w:instrText xml:space="preserve">3,3" </w:instrText>
          </w:r>
          <w:r>
            <w:fldChar w:fldCharType="separate"/>
          </w:r>
          <w:hyperlink w:anchor="_Toc168589074" w:history="1">
            <w:r w:rsidR="007A33F1" w:rsidRPr="00B45C0B">
              <w:rPr>
                <w:rStyle w:val="ab"/>
                <w:b/>
                <w:noProof/>
              </w:rPr>
              <w:t>1</w:t>
            </w:r>
            <w:r w:rsidR="007A33F1">
              <w:rPr>
                <w:rFonts w:asciiTheme="minorHAnsi" w:eastAsiaTheme="minorEastAsia" w:hAnsiTheme="minorHAnsi" w:cstheme="minorBidi"/>
                <w:noProof/>
                <w:szCs w:val="22"/>
                <w14:ligatures w14:val="standardContextual"/>
              </w:rPr>
              <w:tab/>
            </w:r>
            <w:r w:rsidR="007A33F1" w:rsidRPr="00B45C0B">
              <w:rPr>
                <w:rStyle w:val="ab"/>
                <w:noProof/>
              </w:rPr>
              <w:t>实验项目意义</w:t>
            </w:r>
            <w:r w:rsidR="007A33F1">
              <w:rPr>
                <w:noProof/>
                <w:webHidden/>
              </w:rPr>
              <w:tab/>
            </w:r>
            <w:r w:rsidR="007A33F1">
              <w:rPr>
                <w:noProof/>
                <w:webHidden/>
              </w:rPr>
              <w:fldChar w:fldCharType="begin"/>
            </w:r>
            <w:r w:rsidR="007A33F1">
              <w:rPr>
                <w:noProof/>
                <w:webHidden/>
              </w:rPr>
              <w:instrText xml:space="preserve"> PAGEREF _Toc168589074 \h </w:instrText>
            </w:r>
            <w:r w:rsidR="007A33F1">
              <w:rPr>
                <w:noProof/>
                <w:webHidden/>
              </w:rPr>
            </w:r>
            <w:r w:rsidR="007A33F1">
              <w:rPr>
                <w:noProof/>
                <w:webHidden/>
              </w:rPr>
              <w:fldChar w:fldCharType="separate"/>
            </w:r>
            <w:r w:rsidR="007A33F1">
              <w:rPr>
                <w:noProof/>
                <w:webHidden/>
              </w:rPr>
              <w:t>1</w:t>
            </w:r>
            <w:r w:rsidR="007A33F1">
              <w:rPr>
                <w:noProof/>
                <w:webHidden/>
              </w:rPr>
              <w:fldChar w:fldCharType="end"/>
            </w:r>
          </w:hyperlink>
        </w:p>
        <w:p w14:paraId="7C15CB6D" w14:textId="2E637632" w:rsidR="007A33F1" w:rsidRDefault="007A33F1">
          <w:pPr>
            <w:pStyle w:val="TOC1"/>
            <w:tabs>
              <w:tab w:val="left" w:pos="4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8589075" w:history="1">
            <w:r w:rsidRPr="00B45C0B">
              <w:rPr>
                <w:rStyle w:val="ab"/>
                <w:b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  <w14:ligatures w14:val="standardContextual"/>
              </w:rPr>
              <w:tab/>
            </w:r>
            <w:r w:rsidRPr="00B45C0B">
              <w:rPr>
                <w:rStyle w:val="ab"/>
                <w:noProof/>
              </w:rPr>
              <w:t>实验项目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589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2A1BD7" w14:textId="5F8E21A0" w:rsidR="007A33F1" w:rsidRDefault="007A33F1">
          <w:pPr>
            <w:pStyle w:val="TOC2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8589076" w:history="1">
            <w:r w:rsidRPr="00B45C0B">
              <w:rPr>
                <w:rStyle w:val="ab"/>
                <w:b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  <w14:ligatures w14:val="standardContextual"/>
              </w:rPr>
              <w:tab/>
            </w:r>
            <w:r w:rsidRPr="00B45C0B">
              <w:rPr>
                <w:rStyle w:val="ab"/>
                <w:noProof/>
              </w:rPr>
              <w:t>实验箱组成与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589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7B0210" w14:textId="7219F9B2" w:rsidR="007A33F1" w:rsidRDefault="007A33F1">
          <w:pPr>
            <w:pStyle w:val="TOC3"/>
            <w:tabs>
              <w:tab w:val="left" w:pos="168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8589077" w:history="1">
            <w:r w:rsidRPr="00B45C0B">
              <w:rPr>
                <w:rStyle w:val="ab"/>
                <w:bCs/>
                <w:noProof/>
              </w:rPr>
              <w:t>2.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  <w14:ligatures w14:val="standardContextual"/>
              </w:rPr>
              <w:tab/>
            </w:r>
            <w:r w:rsidRPr="00B45C0B">
              <w:rPr>
                <w:rStyle w:val="ab"/>
                <w:noProof/>
              </w:rPr>
              <w:t>数字频率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589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0AFC81" w14:textId="3773CC82" w:rsidR="007A33F1" w:rsidRDefault="007A33F1">
          <w:pPr>
            <w:pStyle w:val="TOC2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8589078" w:history="1">
            <w:r w:rsidRPr="00B45C0B">
              <w:rPr>
                <w:rStyle w:val="ab"/>
                <w:b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  <w14:ligatures w14:val="standardContextual"/>
              </w:rPr>
              <w:tab/>
            </w:r>
            <w:r w:rsidRPr="00B45C0B">
              <w:rPr>
                <w:rStyle w:val="ab"/>
                <w:noProof/>
              </w:rPr>
              <w:t>Quartus II</w:t>
            </w:r>
            <w:r w:rsidRPr="00B45C0B">
              <w:rPr>
                <w:rStyle w:val="ab"/>
                <w:noProof/>
              </w:rPr>
              <w:t>软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589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85886D" w14:textId="43948ECF" w:rsidR="007A33F1" w:rsidRDefault="007A33F1">
          <w:pPr>
            <w:pStyle w:val="TOC2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8589079" w:history="1">
            <w:r w:rsidRPr="00B45C0B">
              <w:rPr>
                <w:rStyle w:val="ab"/>
                <w:b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  <w14:ligatures w14:val="standardContextual"/>
              </w:rPr>
              <w:tab/>
            </w:r>
            <w:r w:rsidRPr="00B45C0B">
              <w:rPr>
                <w:rStyle w:val="ab"/>
                <w:noProof/>
              </w:rPr>
              <w:t>Verilog HDL</w:t>
            </w:r>
            <w:r w:rsidRPr="00B45C0B">
              <w:rPr>
                <w:rStyle w:val="ab"/>
                <w:noProof/>
              </w:rPr>
              <w:t>编程语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589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CF93D8" w14:textId="31BE198A" w:rsidR="007A33F1" w:rsidRDefault="007A33F1">
          <w:pPr>
            <w:pStyle w:val="TOC1"/>
            <w:tabs>
              <w:tab w:val="left" w:pos="4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8589080" w:history="1">
            <w:r w:rsidRPr="00B45C0B">
              <w:rPr>
                <w:rStyle w:val="ab"/>
                <w:b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  <w14:ligatures w14:val="standardContextual"/>
              </w:rPr>
              <w:tab/>
            </w:r>
            <w:r w:rsidRPr="00B45C0B">
              <w:rPr>
                <w:rStyle w:val="ab"/>
                <w:noProof/>
              </w:rPr>
              <w:t>实验项目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589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677B91" w14:textId="1A6FE165" w:rsidR="007A33F1" w:rsidRDefault="007A33F1">
          <w:pPr>
            <w:pStyle w:val="TOC2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8589081" w:history="1">
            <w:r w:rsidRPr="00B45C0B">
              <w:rPr>
                <w:rStyle w:val="ab"/>
                <w:b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  <w14:ligatures w14:val="standardContextual"/>
              </w:rPr>
              <w:tab/>
            </w:r>
            <w:r w:rsidRPr="00B45C0B">
              <w:rPr>
                <w:rStyle w:val="ab"/>
                <w:noProof/>
              </w:rPr>
              <w:t>元件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589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FC490E" w14:textId="5AF49773" w:rsidR="007A33F1" w:rsidRDefault="007A33F1">
          <w:pPr>
            <w:pStyle w:val="TOC2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8589082" w:history="1">
            <w:r w:rsidRPr="00B45C0B">
              <w:rPr>
                <w:rStyle w:val="ab"/>
                <w:b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  <w14:ligatures w14:val="standardContextual"/>
              </w:rPr>
              <w:tab/>
            </w:r>
            <w:r w:rsidRPr="00B45C0B">
              <w:rPr>
                <w:rStyle w:val="ab"/>
                <w:noProof/>
              </w:rPr>
              <w:t>电路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589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8BA70E" w14:textId="05EDBC08" w:rsidR="007A33F1" w:rsidRDefault="007A33F1">
          <w:pPr>
            <w:pStyle w:val="TOC1"/>
            <w:tabs>
              <w:tab w:val="left" w:pos="4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8589083" w:history="1">
            <w:r w:rsidRPr="00B45C0B">
              <w:rPr>
                <w:rStyle w:val="ab"/>
                <w:b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  <w14:ligatures w14:val="standardContextual"/>
              </w:rPr>
              <w:tab/>
            </w:r>
            <w:r w:rsidRPr="00B45C0B">
              <w:rPr>
                <w:rStyle w:val="ab"/>
                <w:noProof/>
              </w:rPr>
              <w:t>实验项目调研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589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949F6D" w14:textId="643451B0" w:rsidR="007A33F1" w:rsidRDefault="007A33F1">
          <w:pPr>
            <w:pStyle w:val="TOC2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8589084" w:history="1">
            <w:r w:rsidRPr="00B45C0B">
              <w:rPr>
                <w:rStyle w:val="ab"/>
                <w:b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  <w14:ligatures w14:val="standardContextual"/>
              </w:rPr>
              <w:tab/>
            </w:r>
            <w:r w:rsidRPr="00B45C0B">
              <w:rPr>
                <w:rStyle w:val="ab"/>
                <w:noProof/>
              </w:rPr>
              <w:t>仿真模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589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B4DC2F" w14:textId="17760860" w:rsidR="007A33F1" w:rsidRDefault="007A33F1">
          <w:pPr>
            <w:pStyle w:val="TOC2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8589085" w:history="1">
            <w:r w:rsidRPr="00B45C0B">
              <w:rPr>
                <w:rStyle w:val="ab"/>
                <w:b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  <w14:ligatures w14:val="standardContextual"/>
              </w:rPr>
              <w:tab/>
            </w:r>
            <w:r w:rsidRPr="00B45C0B">
              <w:rPr>
                <w:rStyle w:val="ab"/>
                <w:noProof/>
              </w:rPr>
              <w:t>上机调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589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6FCAC5" w14:textId="01ACADBE" w:rsidR="007A33F1" w:rsidRDefault="007A33F1">
          <w:pPr>
            <w:pStyle w:val="TOC1"/>
            <w:tabs>
              <w:tab w:val="left" w:pos="4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8589086" w:history="1">
            <w:r w:rsidRPr="00B45C0B">
              <w:rPr>
                <w:rStyle w:val="ab"/>
                <w:b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  <w14:ligatures w14:val="standardContextual"/>
              </w:rPr>
              <w:tab/>
            </w:r>
            <w:r w:rsidRPr="00B45C0B">
              <w:rPr>
                <w:rStyle w:val="ab"/>
                <w:noProof/>
              </w:rPr>
              <w:t>大型作业的心得与体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8589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EA5281" w14:textId="03C2BD4A" w:rsidR="00DB3962" w:rsidRDefault="00DB3962">
          <w:r>
            <w:fldChar w:fldCharType="end"/>
          </w:r>
        </w:p>
      </w:sdtContent>
    </w:sdt>
    <w:p w14:paraId="4A0D62A3" w14:textId="524F8440" w:rsidR="00DB3962" w:rsidRPr="00DB3962" w:rsidRDefault="00DB3962" w:rsidP="00DB3962">
      <w:pPr>
        <w:sectPr w:rsidR="00DB3962" w:rsidRPr="00DB3962" w:rsidSect="00330E95">
          <w:headerReference w:type="even" r:id="rId12"/>
          <w:headerReference w:type="default" r:id="rId13"/>
          <w:footerReference w:type="default" r:id="rId14"/>
          <w:pgSz w:w="11906" w:h="16838"/>
          <w:pgMar w:top="1134" w:right="1134" w:bottom="1134" w:left="1134" w:header="851" w:footer="992" w:gutter="0"/>
          <w:pgNumType w:start="1"/>
          <w:cols w:space="425"/>
          <w:docGrid w:type="lines" w:linePitch="312"/>
        </w:sectPr>
      </w:pPr>
    </w:p>
    <w:p w14:paraId="63A502D0" w14:textId="0A37B576" w:rsidR="00E91F6D" w:rsidRPr="00D66EF5" w:rsidRDefault="00761484" w:rsidP="00D66EF5">
      <w:pPr>
        <w:pStyle w:val="1"/>
      </w:pPr>
      <w:bookmarkStart w:id="0" w:name="_Toc168589074"/>
      <w:r w:rsidRPr="00D66EF5">
        <w:rPr>
          <w:rFonts w:hint="eastAsia"/>
        </w:rPr>
        <w:lastRenderedPageBreak/>
        <w:t>实验项目意义</w:t>
      </w:r>
      <w:bookmarkEnd w:id="0"/>
    </w:p>
    <w:p w14:paraId="7A5189C9" w14:textId="77777777" w:rsidR="00E91F6D" w:rsidRPr="00310A73" w:rsidRDefault="00E91F6D" w:rsidP="00E91F6D">
      <w:pPr>
        <w:ind w:firstLineChars="200" w:firstLine="420"/>
      </w:pPr>
      <w:proofErr w:type="gramStart"/>
      <w:r>
        <w:rPr>
          <w:rFonts w:hint="eastAsia"/>
        </w:rPr>
        <w:t>正文正文正文正文正文正文正文正文正文正文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正文正文正文正文正文正文正文正文正文正文</w:t>
      </w:r>
      <w:proofErr w:type="gramEnd"/>
      <w:r>
        <w:rPr>
          <w:rFonts w:hint="eastAsia"/>
        </w:rPr>
        <w:t>。</w:t>
      </w:r>
      <w:proofErr w:type="gramStart"/>
      <w:r>
        <w:rPr>
          <w:rFonts w:hint="eastAsia"/>
        </w:rPr>
        <w:t>正文正文正文正文正文正文正文正文正文正文正文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正文正文正文正文正文正文正文正文正文正文</w:t>
      </w:r>
      <w:proofErr w:type="gramEnd"/>
      <w:r>
        <w:rPr>
          <w:rFonts w:hint="eastAsia"/>
        </w:rPr>
        <w:t>。</w:t>
      </w:r>
      <w:proofErr w:type="gramStart"/>
      <w:r>
        <w:rPr>
          <w:rFonts w:hint="eastAsia"/>
        </w:rPr>
        <w:t>正文正文正文正文正文正文正文正文正文正文正文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正文正文正文正文正文正文正文正文正文正文</w:t>
      </w:r>
      <w:proofErr w:type="gramEnd"/>
      <w:r>
        <w:rPr>
          <w:rFonts w:hint="eastAsia"/>
        </w:rPr>
        <w:t>。</w:t>
      </w:r>
    </w:p>
    <w:p w14:paraId="251FD2C4" w14:textId="0947A9C8" w:rsidR="00E91F6D" w:rsidRPr="009B543B" w:rsidRDefault="003E4B08" w:rsidP="009B543B">
      <w:pPr>
        <w:pStyle w:val="1"/>
      </w:pPr>
      <w:bookmarkStart w:id="1" w:name="_Toc168589075"/>
      <w:r w:rsidRPr="009B543B">
        <w:rPr>
          <w:rFonts w:hint="eastAsia"/>
        </w:rPr>
        <w:t>实验项目原理</w:t>
      </w:r>
      <w:bookmarkEnd w:id="1"/>
    </w:p>
    <w:p w14:paraId="53B6B075" w14:textId="610D5305" w:rsidR="00D66EF5" w:rsidRPr="009B543B" w:rsidRDefault="00705C39" w:rsidP="009B543B">
      <w:pPr>
        <w:pStyle w:val="2"/>
      </w:pPr>
      <w:bookmarkStart w:id="2" w:name="_Toc168589076"/>
      <w:r w:rsidRPr="009B543B">
        <w:rPr>
          <w:rFonts w:hint="eastAsia"/>
        </w:rPr>
        <w:t>实验箱组成与原理</w:t>
      </w:r>
      <w:bookmarkEnd w:id="2"/>
    </w:p>
    <w:p w14:paraId="310436DA" w14:textId="1ED81E10" w:rsidR="00D66EF5" w:rsidRDefault="00D66EF5" w:rsidP="00D66EF5">
      <w:pPr>
        <w:ind w:firstLineChars="200" w:firstLine="420"/>
      </w:pPr>
      <w:proofErr w:type="gramStart"/>
      <w:r>
        <w:rPr>
          <w:rFonts w:hint="eastAsia"/>
        </w:rPr>
        <w:t>正文正文正文正文正文正文正文正文正文正文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正文正文正文正文正文正文正文正文正文正文</w:t>
      </w:r>
      <w:proofErr w:type="gramEnd"/>
      <w:r>
        <w:rPr>
          <w:rFonts w:hint="eastAsia"/>
        </w:rPr>
        <w:t>。</w:t>
      </w:r>
      <w:proofErr w:type="gramStart"/>
      <w:r>
        <w:rPr>
          <w:rFonts w:hint="eastAsia"/>
        </w:rPr>
        <w:t>正文正文正文正文正文正文正文正文正文正文正文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正文正文正文正文正文正文正文正文正文正文</w:t>
      </w:r>
      <w:proofErr w:type="gramEnd"/>
      <w:r>
        <w:rPr>
          <w:rFonts w:hint="eastAsia"/>
        </w:rPr>
        <w:t>。</w:t>
      </w:r>
      <w:proofErr w:type="gramStart"/>
      <w:r>
        <w:rPr>
          <w:rFonts w:hint="eastAsia"/>
        </w:rPr>
        <w:t>正文正文正文正文正文正文正文正文正文正文正文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正文正文正文正文正文正文正文正文正文正文</w:t>
      </w:r>
      <w:proofErr w:type="gramEnd"/>
      <w:r>
        <w:rPr>
          <w:rFonts w:hint="eastAsia"/>
        </w:rPr>
        <w:t>。</w:t>
      </w:r>
    </w:p>
    <w:p w14:paraId="2B8B20C7" w14:textId="5848ED21" w:rsidR="00680983" w:rsidRPr="009B543B" w:rsidRDefault="00680983" w:rsidP="0066500B">
      <w:pPr>
        <w:pStyle w:val="3"/>
        <w:numPr>
          <w:ilvl w:val="2"/>
          <w:numId w:val="13"/>
        </w:numPr>
      </w:pPr>
      <w:bookmarkStart w:id="3" w:name="_Toc168589077"/>
      <w:r w:rsidRPr="009B543B">
        <w:t>数字频率计</w:t>
      </w:r>
      <w:bookmarkEnd w:id="3"/>
    </w:p>
    <w:p w14:paraId="0CD331D9" w14:textId="77777777" w:rsidR="00E91F6D" w:rsidRDefault="00E91F6D" w:rsidP="00E91F6D">
      <w:pPr>
        <w:ind w:firstLineChars="200" w:firstLine="420"/>
      </w:pPr>
      <w:proofErr w:type="gramStart"/>
      <w:r>
        <w:rPr>
          <w:rFonts w:hint="eastAsia"/>
        </w:rPr>
        <w:t>正文正文正文正文正文正文正文正文正文正文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正文正文正文正文正文正文正文正文正文正文</w:t>
      </w:r>
      <w:proofErr w:type="gramEnd"/>
      <w:r>
        <w:rPr>
          <w:rFonts w:hint="eastAsia"/>
        </w:rPr>
        <w:t>。</w:t>
      </w:r>
      <w:proofErr w:type="gramStart"/>
      <w:r>
        <w:rPr>
          <w:rFonts w:hint="eastAsia"/>
        </w:rPr>
        <w:t>正文正文正文正文正文正文正文正文正文正文正文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正文正文正文正文正文正文正文正文正文正文</w:t>
      </w:r>
      <w:proofErr w:type="gramEnd"/>
      <w:r>
        <w:rPr>
          <w:rFonts w:hint="eastAsia"/>
        </w:rPr>
        <w:t>。</w:t>
      </w:r>
      <w:proofErr w:type="gramStart"/>
      <w:r>
        <w:rPr>
          <w:rFonts w:hint="eastAsia"/>
        </w:rPr>
        <w:t>正文正文正文正文正文正文正文正文正文正文正文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正文正文正文正文正文正文正文正文正文正文</w:t>
      </w:r>
      <w:proofErr w:type="gramEnd"/>
      <w:r>
        <w:rPr>
          <w:rFonts w:hint="eastAsia"/>
        </w:rPr>
        <w:t>。</w:t>
      </w:r>
    </w:p>
    <w:p w14:paraId="1D2C0D41" w14:textId="77777777" w:rsidR="00E91F6D" w:rsidRDefault="00E91F6D" w:rsidP="00E91F6D">
      <w:pPr>
        <w:spacing w:beforeLines="50" w:before="156"/>
        <w:jc w:val="center"/>
      </w:pPr>
      <w:r w:rsidRPr="00AF23D9">
        <w:rPr>
          <w:snapToGrid w:val="0"/>
          <w:color w:val="000000"/>
        </w:rPr>
        <w:object w:dxaOrig="10810" w:dyaOrig="8933" w14:anchorId="22F3D318">
          <v:shape id="_x0000_i1081" type="#_x0000_t75" style="width:135.5pt;height:101pt" o:ole="">
            <v:imagedata r:id="rId15" o:title=""/>
          </v:shape>
          <o:OLEObject Type="Embed" ProgID="Visio.Drawing.11" ShapeID="_x0000_i1081" DrawAspect="Content" ObjectID="_1779201823" r:id="rId16"/>
        </w:object>
      </w:r>
    </w:p>
    <w:p w14:paraId="6768E34F" w14:textId="1FC7DEB6" w:rsidR="00E91F6D" w:rsidRPr="00240CE4" w:rsidRDefault="00E91F6D" w:rsidP="006019E7">
      <w:pPr>
        <w:jc w:val="center"/>
        <w:rPr>
          <w:rFonts w:eastAsia="黑体"/>
          <w:b/>
          <w:sz w:val="18"/>
          <w:szCs w:val="18"/>
        </w:rPr>
      </w:pPr>
      <w:r w:rsidRPr="00952231">
        <w:rPr>
          <w:rFonts w:eastAsia="黑体"/>
          <w:sz w:val="18"/>
          <w:szCs w:val="18"/>
        </w:rPr>
        <w:t>图</w:t>
      </w:r>
      <w:r w:rsidRPr="00952231">
        <w:rPr>
          <w:rFonts w:eastAsia="黑体"/>
          <w:b/>
          <w:sz w:val="18"/>
          <w:szCs w:val="18"/>
        </w:rPr>
        <w:t>1</w:t>
      </w:r>
      <w:r w:rsidRPr="00952231">
        <w:rPr>
          <w:rFonts w:eastAsia="黑体"/>
          <w:sz w:val="18"/>
          <w:szCs w:val="18"/>
        </w:rPr>
        <w:t xml:space="preserve"> </w:t>
      </w:r>
      <w:r w:rsidR="006019E7">
        <w:rPr>
          <w:rFonts w:eastAsia="黑体" w:hint="eastAsia"/>
          <w:sz w:val="18"/>
          <w:szCs w:val="18"/>
        </w:rPr>
        <w:t>图片标题</w:t>
      </w:r>
    </w:p>
    <w:p w14:paraId="3DE543A3" w14:textId="23FB82E0" w:rsidR="00E91F6D" w:rsidRDefault="000E758E" w:rsidP="00D66EF5">
      <w:pPr>
        <w:pStyle w:val="2"/>
      </w:pPr>
      <w:bookmarkStart w:id="4" w:name="_Toc168589078"/>
      <w:r w:rsidRPr="00D66EF5">
        <w:rPr>
          <w:rFonts w:ascii="Times New Roman"/>
        </w:rPr>
        <w:t xml:space="preserve">Quartus </w:t>
      </w:r>
      <w:r w:rsidR="000350CE" w:rsidRPr="00D66EF5">
        <w:rPr>
          <w:rFonts w:ascii="Times New Roman"/>
        </w:rPr>
        <w:t>II</w:t>
      </w:r>
      <w:r w:rsidRPr="00CD564F">
        <w:rPr>
          <w:rFonts w:hint="eastAsia"/>
        </w:rPr>
        <w:t>软件</w:t>
      </w:r>
      <w:bookmarkEnd w:id="4"/>
    </w:p>
    <w:p w14:paraId="1F609A4F" w14:textId="77777777" w:rsidR="00E91F6D" w:rsidRDefault="00E91F6D" w:rsidP="00E91F6D">
      <w:pPr>
        <w:ind w:firstLineChars="200" w:firstLine="420"/>
      </w:pPr>
      <w:proofErr w:type="gramStart"/>
      <w:r>
        <w:rPr>
          <w:rFonts w:hint="eastAsia"/>
        </w:rPr>
        <w:t>正文正文正文正文正文正文正文正文正文正文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正文正文正文正文正文正文正文正文正文正文</w:t>
      </w:r>
      <w:proofErr w:type="gramEnd"/>
      <w:r>
        <w:rPr>
          <w:rFonts w:hint="eastAsia"/>
        </w:rPr>
        <w:t>。</w:t>
      </w:r>
      <w:proofErr w:type="gramStart"/>
      <w:r>
        <w:rPr>
          <w:rFonts w:hint="eastAsia"/>
        </w:rPr>
        <w:t>正文正文正文正文正文正文正文正文正文正文正文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正文正文正文正文正文正文正文正文正文正文</w:t>
      </w:r>
      <w:proofErr w:type="gramEnd"/>
      <w:r>
        <w:rPr>
          <w:rFonts w:hint="eastAsia"/>
        </w:rPr>
        <w:t>。</w:t>
      </w:r>
      <w:proofErr w:type="gramStart"/>
      <w:r>
        <w:rPr>
          <w:rFonts w:hint="eastAsia"/>
        </w:rPr>
        <w:t>正文正文正文正文正文正文正文正文正文正文正文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正文正文正文正文正文正文正文正文正文正文</w:t>
      </w:r>
      <w:proofErr w:type="gramEnd"/>
      <w:r>
        <w:rPr>
          <w:rFonts w:hint="eastAsia"/>
        </w:rPr>
        <w:t>。</w:t>
      </w:r>
    </w:p>
    <w:p w14:paraId="76124D54" w14:textId="59DA052E" w:rsidR="00E91F6D" w:rsidRPr="0029050D" w:rsidRDefault="00E91F6D" w:rsidP="006019E7">
      <w:pPr>
        <w:spacing w:beforeLines="50" w:before="156"/>
        <w:jc w:val="center"/>
        <w:rPr>
          <w:bCs/>
          <w:color w:val="0000FF"/>
          <w:sz w:val="18"/>
          <w:szCs w:val="18"/>
          <w:shd w:val="pct15" w:color="auto" w:fill="FFFFFF"/>
        </w:rPr>
      </w:pPr>
      <w:r w:rsidRPr="0029050D">
        <w:rPr>
          <w:rFonts w:eastAsia="黑体"/>
          <w:bCs/>
          <w:sz w:val="18"/>
          <w:szCs w:val="18"/>
        </w:rPr>
        <w:t>表</w:t>
      </w:r>
      <w:r w:rsidRPr="0029050D">
        <w:rPr>
          <w:rFonts w:eastAsia="黑体"/>
          <w:bCs/>
          <w:sz w:val="18"/>
          <w:szCs w:val="18"/>
        </w:rPr>
        <w:t xml:space="preserve">1  </w:t>
      </w:r>
      <w:proofErr w:type="gramStart"/>
      <w:r w:rsidRPr="0029050D">
        <w:rPr>
          <w:rFonts w:eastAsia="黑体"/>
          <w:bCs/>
          <w:sz w:val="18"/>
          <w:szCs w:val="18"/>
        </w:rPr>
        <w:t>表题标题</w:t>
      </w:r>
      <w:proofErr w:type="gram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70"/>
        <w:gridCol w:w="1971"/>
        <w:gridCol w:w="1971"/>
        <w:gridCol w:w="1971"/>
        <w:gridCol w:w="1971"/>
      </w:tblGrid>
      <w:tr w:rsidR="00E91F6D" w:rsidRPr="001A6385" w14:paraId="7BB19BDB" w14:textId="77777777" w:rsidTr="0058104C">
        <w:tc>
          <w:tcPr>
            <w:tcW w:w="1970" w:type="dxa"/>
            <w:shd w:val="clear" w:color="auto" w:fill="auto"/>
          </w:tcPr>
          <w:p w14:paraId="372D97BC" w14:textId="77777777" w:rsidR="00E91F6D" w:rsidRPr="001A6385" w:rsidRDefault="00E91F6D" w:rsidP="0058104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71" w:type="dxa"/>
            <w:shd w:val="clear" w:color="auto" w:fill="auto"/>
          </w:tcPr>
          <w:p w14:paraId="6B22E9D3" w14:textId="77777777" w:rsidR="00E91F6D" w:rsidRPr="001A6385" w:rsidRDefault="00E91F6D" w:rsidP="0058104C">
            <w:pPr>
              <w:jc w:val="center"/>
              <w:rPr>
                <w:sz w:val="18"/>
                <w:szCs w:val="18"/>
              </w:rPr>
            </w:pPr>
            <w:r w:rsidRPr="001A6385">
              <w:rPr>
                <w:rFonts w:hint="eastAsia"/>
                <w:sz w:val="18"/>
                <w:szCs w:val="18"/>
              </w:rPr>
              <w:t>速度</w:t>
            </w:r>
            <w:r w:rsidRPr="001A6385">
              <w:rPr>
                <w:rFonts w:hint="eastAsia"/>
                <w:sz w:val="18"/>
                <w:szCs w:val="18"/>
              </w:rPr>
              <w:t>/(m.s-1)</w:t>
            </w:r>
          </w:p>
        </w:tc>
        <w:tc>
          <w:tcPr>
            <w:tcW w:w="1971" w:type="dxa"/>
            <w:shd w:val="clear" w:color="auto" w:fill="auto"/>
          </w:tcPr>
          <w:p w14:paraId="35713E63" w14:textId="77777777" w:rsidR="00E91F6D" w:rsidRPr="001A6385" w:rsidRDefault="00E91F6D" w:rsidP="0058104C">
            <w:pPr>
              <w:jc w:val="center"/>
              <w:rPr>
                <w:sz w:val="18"/>
                <w:szCs w:val="18"/>
              </w:rPr>
            </w:pPr>
            <w:r w:rsidRPr="001A6385">
              <w:rPr>
                <w:rFonts w:hint="eastAsia"/>
                <w:sz w:val="18"/>
                <w:szCs w:val="18"/>
              </w:rPr>
              <w:t>时间</w:t>
            </w:r>
            <w:r w:rsidRPr="001A6385">
              <w:rPr>
                <w:rFonts w:hint="eastAsia"/>
                <w:sz w:val="18"/>
                <w:szCs w:val="18"/>
              </w:rPr>
              <w:t>/s</w:t>
            </w:r>
          </w:p>
        </w:tc>
        <w:tc>
          <w:tcPr>
            <w:tcW w:w="1971" w:type="dxa"/>
            <w:shd w:val="clear" w:color="auto" w:fill="auto"/>
          </w:tcPr>
          <w:p w14:paraId="547323D2" w14:textId="77777777" w:rsidR="00E91F6D" w:rsidRPr="001A6385" w:rsidRDefault="00E91F6D" w:rsidP="0058104C">
            <w:pPr>
              <w:jc w:val="center"/>
              <w:rPr>
                <w:sz w:val="18"/>
                <w:szCs w:val="18"/>
              </w:rPr>
            </w:pPr>
            <w:r w:rsidRPr="001A6385">
              <w:rPr>
                <w:rFonts w:hint="eastAsia"/>
                <w:sz w:val="18"/>
                <w:szCs w:val="18"/>
              </w:rPr>
              <w:t>频率</w:t>
            </w:r>
            <w:r w:rsidRPr="001A6385">
              <w:rPr>
                <w:rFonts w:hint="eastAsia"/>
                <w:sz w:val="18"/>
                <w:szCs w:val="18"/>
              </w:rPr>
              <w:t>/kHz</w:t>
            </w:r>
          </w:p>
        </w:tc>
        <w:tc>
          <w:tcPr>
            <w:tcW w:w="1971" w:type="dxa"/>
            <w:shd w:val="clear" w:color="auto" w:fill="auto"/>
          </w:tcPr>
          <w:p w14:paraId="6032108B" w14:textId="77777777" w:rsidR="00E91F6D" w:rsidRPr="001A6385" w:rsidRDefault="00E91F6D" w:rsidP="0058104C">
            <w:pPr>
              <w:jc w:val="center"/>
              <w:rPr>
                <w:sz w:val="18"/>
                <w:szCs w:val="18"/>
              </w:rPr>
            </w:pPr>
          </w:p>
        </w:tc>
      </w:tr>
      <w:tr w:rsidR="00E91F6D" w:rsidRPr="001A6385" w14:paraId="0F6BFB81" w14:textId="77777777" w:rsidTr="0058104C">
        <w:tc>
          <w:tcPr>
            <w:tcW w:w="1970" w:type="dxa"/>
            <w:shd w:val="clear" w:color="auto" w:fill="auto"/>
          </w:tcPr>
          <w:p w14:paraId="67B507F5" w14:textId="77777777" w:rsidR="00E91F6D" w:rsidRPr="001A6385" w:rsidRDefault="00E91F6D" w:rsidP="0058104C">
            <w:pPr>
              <w:jc w:val="center"/>
              <w:rPr>
                <w:sz w:val="18"/>
                <w:szCs w:val="18"/>
              </w:rPr>
            </w:pPr>
            <w:r w:rsidRPr="001A6385">
              <w:rPr>
                <w:rFonts w:hint="eastAsia"/>
                <w:sz w:val="18"/>
                <w:szCs w:val="18"/>
              </w:rPr>
              <w:t>第一次</w:t>
            </w:r>
          </w:p>
        </w:tc>
        <w:tc>
          <w:tcPr>
            <w:tcW w:w="1971" w:type="dxa"/>
            <w:shd w:val="clear" w:color="auto" w:fill="auto"/>
          </w:tcPr>
          <w:p w14:paraId="26FF3552" w14:textId="77777777" w:rsidR="00E91F6D" w:rsidRPr="001A6385" w:rsidRDefault="00E91F6D" w:rsidP="0058104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71" w:type="dxa"/>
            <w:shd w:val="clear" w:color="auto" w:fill="auto"/>
          </w:tcPr>
          <w:p w14:paraId="27AD532C" w14:textId="77777777" w:rsidR="00E91F6D" w:rsidRPr="001A6385" w:rsidRDefault="00E91F6D" w:rsidP="0058104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71" w:type="dxa"/>
            <w:shd w:val="clear" w:color="auto" w:fill="auto"/>
          </w:tcPr>
          <w:p w14:paraId="3F5C844B" w14:textId="77777777" w:rsidR="00E91F6D" w:rsidRPr="001A6385" w:rsidRDefault="00E91F6D" w:rsidP="0058104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71" w:type="dxa"/>
            <w:shd w:val="clear" w:color="auto" w:fill="auto"/>
          </w:tcPr>
          <w:p w14:paraId="5B4C0BC2" w14:textId="77777777" w:rsidR="00E91F6D" w:rsidRPr="001A6385" w:rsidRDefault="00E91F6D" w:rsidP="0058104C">
            <w:pPr>
              <w:jc w:val="center"/>
              <w:rPr>
                <w:sz w:val="18"/>
                <w:szCs w:val="18"/>
              </w:rPr>
            </w:pPr>
          </w:p>
        </w:tc>
      </w:tr>
      <w:tr w:rsidR="00E91F6D" w:rsidRPr="001A6385" w14:paraId="0328D465" w14:textId="77777777" w:rsidTr="0058104C">
        <w:tc>
          <w:tcPr>
            <w:tcW w:w="1970" w:type="dxa"/>
            <w:shd w:val="clear" w:color="auto" w:fill="auto"/>
          </w:tcPr>
          <w:p w14:paraId="3C9C382A" w14:textId="77777777" w:rsidR="00E91F6D" w:rsidRPr="001A6385" w:rsidRDefault="00E91F6D" w:rsidP="0058104C">
            <w:pPr>
              <w:jc w:val="center"/>
              <w:rPr>
                <w:sz w:val="18"/>
                <w:szCs w:val="18"/>
              </w:rPr>
            </w:pPr>
            <w:r w:rsidRPr="001A6385">
              <w:rPr>
                <w:rFonts w:hint="eastAsia"/>
                <w:sz w:val="18"/>
                <w:szCs w:val="18"/>
              </w:rPr>
              <w:t>第二次</w:t>
            </w:r>
          </w:p>
        </w:tc>
        <w:tc>
          <w:tcPr>
            <w:tcW w:w="1971" w:type="dxa"/>
            <w:shd w:val="clear" w:color="auto" w:fill="auto"/>
          </w:tcPr>
          <w:p w14:paraId="502374DB" w14:textId="77777777" w:rsidR="00E91F6D" w:rsidRPr="001A6385" w:rsidRDefault="00E91F6D" w:rsidP="0058104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71" w:type="dxa"/>
            <w:shd w:val="clear" w:color="auto" w:fill="auto"/>
          </w:tcPr>
          <w:p w14:paraId="7B46C7FA" w14:textId="77777777" w:rsidR="00E91F6D" w:rsidRPr="001A6385" w:rsidRDefault="00E91F6D" w:rsidP="0058104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71" w:type="dxa"/>
            <w:shd w:val="clear" w:color="auto" w:fill="auto"/>
          </w:tcPr>
          <w:p w14:paraId="6572BA87" w14:textId="77777777" w:rsidR="00E91F6D" w:rsidRPr="001A6385" w:rsidRDefault="00E91F6D" w:rsidP="0058104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71" w:type="dxa"/>
            <w:shd w:val="clear" w:color="auto" w:fill="auto"/>
          </w:tcPr>
          <w:p w14:paraId="7D6ABEDB" w14:textId="77777777" w:rsidR="00E91F6D" w:rsidRPr="001A6385" w:rsidRDefault="00E91F6D" w:rsidP="0058104C">
            <w:pPr>
              <w:jc w:val="center"/>
              <w:rPr>
                <w:sz w:val="18"/>
                <w:szCs w:val="18"/>
              </w:rPr>
            </w:pPr>
          </w:p>
        </w:tc>
      </w:tr>
      <w:tr w:rsidR="00E91F6D" w:rsidRPr="001A6385" w14:paraId="09187767" w14:textId="77777777" w:rsidTr="0058104C">
        <w:tc>
          <w:tcPr>
            <w:tcW w:w="1970" w:type="dxa"/>
            <w:shd w:val="clear" w:color="auto" w:fill="auto"/>
          </w:tcPr>
          <w:p w14:paraId="5068CB7B" w14:textId="77777777" w:rsidR="00E91F6D" w:rsidRPr="001A6385" w:rsidRDefault="00E91F6D" w:rsidP="0058104C">
            <w:pPr>
              <w:jc w:val="center"/>
              <w:rPr>
                <w:sz w:val="18"/>
                <w:szCs w:val="18"/>
              </w:rPr>
            </w:pPr>
            <w:r w:rsidRPr="001A6385">
              <w:rPr>
                <w:rFonts w:hint="eastAsia"/>
                <w:sz w:val="18"/>
                <w:szCs w:val="18"/>
              </w:rPr>
              <w:t>第三次</w:t>
            </w:r>
          </w:p>
        </w:tc>
        <w:tc>
          <w:tcPr>
            <w:tcW w:w="1971" w:type="dxa"/>
            <w:shd w:val="clear" w:color="auto" w:fill="auto"/>
          </w:tcPr>
          <w:p w14:paraId="5F530EA4" w14:textId="77777777" w:rsidR="00E91F6D" w:rsidRPr="001A6385" w:rsidRDefault="00E91F6D" w:rsidP="0058104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71" w:type="dxa"/>
            <w:shd w:val="clear" w:color="auto" w:fill="auto"/>
          </w:tcPr>
          <w:p w14:paraId="10659C12" w14:textId="77777777" w:rsidR="00E91F6D" w:rsidRPr="001A6385" w:rsidRDefault="00E91F6D" w:rsidP="0058104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71" w:type="dxa"/>
            <w:shd w:val="clear" w:color="auto" w:fill="auto"/>
          </w:tcPr>
          <w:p w14:paraId="252126FF" w14:textId="77777777" w:rsidR="00E91F6D" w:rsidRPr="001A6385" w:rsidRDefault="00E91F6D" w:rsidP="0058104C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71" w:type="dxa"/>
            <w:shd w:val="clear" w:color="auto" w:fill="auto"/>
          </w:tcPr>
          <w:p w14:paraId="03E1D0EB" w14:textId="77777777" w:rsidR="00E91F6D" w:rsidRPr="001A6385" w:rsidRDefault="00E91F6D" w:rsidP="0058104C">
            <w:pPr>
              <w:jc w:val="center"/>
              <w:rPr>
                <w:sz w:val="18"/>
                <w:szCs w:val="18"/>
              </w:rPr>
            </w:pPr>
          </w:p>
        </w:tc>
      </w:tr>
    </w:tbl>
    <w:p w14:paraId="440B4FAE" w14:textId="77777777" w:rsidR="00965C4B" w:rsidRDefault="00965C4B" w:rsidP="00E91F6D">
      <w:pPr>
        <w:jc w:val="center"/>
        <w:rPr>
          <w:sz w:val="18"/>
          <w:szCs w:val="18"/>
        </w:rPr>
      </w:pPr>
    </w:p>
    <w:p w14:paraId="6D352AF8" w14:textId="0C081315" w:rsidR="00965C4B" w:rsidRDefault="00965C4B" w:rsidP="00D66EF5">
      <w:pPr>
        <w:pStyle w:val="2"/>
      </w:pPr>
      <w:bookmarkStart w:id="5" w:name="_Toc168589079"/>
      <w:r w:rsidRPr="00D66EF5">
        <w:rPr>
          <w:rFonts w:ascii="Times New Roman"/>
        </w:rPr>
        <w:t>Verilog HDL</w:t>
      </w:r>
      <w:r w:rsidRPr="00CD564F">
        <w:rPr>
          <w:rFonts w:hint="eastAsia"/>
        </w:rPr>
        <w:t>编程语言</w:t>
      </w:r>
      <w:bookmarkEnd w:id="5"/>
    </w:p>
    <w:p w14:paraId="3F56BF15" w14:textId="77777777" w:rsidR="00965C4B" w:rsidRDefault="00965C4B" w:rsidP="00965C4B">
      <w:pPr>
        <w:ind w:firstLineChars="200" w:firstLine="420"/>
      </w:pPr>
      <w:proofErr w:type="gramStart"/>
      <w:r>
        <w:rPr>
          <w:rFonts w:hint="eastAsia"/>
        </w:rPr>
        <w:t>正文正文正文正文正文正文正文正文正文正文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正文正文正文正文正文正文正文正文正文正文</w:t>
      </w:r>
      <w:proofErr w:type="gramEnd"/>
      <w:r>
        <w:rPr>
          <w:rFonts w:hint="eastAsia"/>
        </w:rPr>
        <w:t>。</w:t>
      </w:r>
      <w:proofErr w:type="gramStart"/>
      <w:r>
        <w:rPr>
          <w:rFonts w:hint="eastAsia"/>
        </w:rPr>
        <w:t>正文正文正文正文正文正文正文正文正文正文正文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正文正文正文正文正文正文正文正文正文正文</w:t>
      </w:r>
      <w:proofErr w:type="gramEnd"/>
      <w:r>
        <w:rPr>
          <w:rFonts w:hint="eastAsia"/>
        </w:rPr>
        <w:t>。</w:t>
      </w:r>
      <w:proofErr w:type="gramStart"/>
      <w:r>
        <w:rPr>
          <w:rFonts w:hint="eastAsia"/>
        </w:rPr>
        <w:t>正文正文正文正文正文正文正文正文正文正文正文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正文正文正文正文正文正文正文正文正文正文</w:t>
      </w:r>
      <w:proofErr w:type="gramEnd"/>
      <w:r>
        <w:rPr>
          <w:rFonts w:hint="eastAsia"/>
        </w:rPr>
        <w:t>。</w:t>
      </w:r>
    </w:p>
    <w:p w14:paraId="3F885BC3" w14:textId="77777777" w:rsidR="00965C4B" w:rsidRPr="00965C4B" w:rsidRDefault="00965C4B" w:rsidP="00965C4B">
      <w:pPr>
        <w:rPr>
          <w:sz w:val="18"/>
          <w:szCs w:val="18"/>
        </w:rPr>
      </w:pPr>
    </w:p>
    <w:p w14:paraId="2EC873F6" w14:textId="40DCB13E" w:rsidR="00435166" w:rsidRPr="00CD564F" w:rsidRDefault="00435166" w:rsidP="00D66EF5">
      <w:pPr>
        <w:pStyle w:val="1"/>
      </w:pPr>
      <w:bookmarkStart w:id="6" w:name="_Toc168589080"/>
      <w:r w:rsidRPr="00CD564F">
        <w:rPr>
          <w:rFonts w:hint="eastAsia"/>
        </w:rPr>
        <w:t>实验项目设计</w:t>
      </w:r>
      <w:bookmarkEnd w:id="6"/>
    </w:p>
    <w:p w14:paraId="108DACAE" w14:textId="123E697F" w:rsidR="000B11B4" w:rsidRPr="00CD564F" w:rsidRDefault="000B11B4" w:rsidP="00D66EF5">
      <w:pPr>
        <w:pStyle w:val="2"/>
      </w:pPr>
      <w:bookmarkStart w:id="7" w:name="_Toc168589081"/>
      <w:r w:rsidRPr="00CD564F">
        <w:rPr>
          <w:rFonts w:hint="eastAsia"/>
        </w:rPr>
        <w:t>元件设计</w:t>
      </w:r>
      <w:bookmarkEnd w:id="7"/>
    </w:p>
    <w:p w14:paraId="10FB3785" w14:textId="6BA2864D" w:rsidR="000B11B4" w:rsidRPr="00CD564F" w:rsidRDefault="000B11B4" w:rsidP="00D66EF5">
      <w:pPr>
        <w:pStyle w:val="2"/>
      </w:pPr>
      <w:bookmarkStart w:id="8" w:name="_Toc168589082"/>
      <w:r w:rsidRPr="00CD564F">
        <w:rPr>
          <w:rFonts w:hint="eastAsia"/>
        </w:rPr>
        <w:t>电路设计</w:t>
      </w:r>
      <w:bookmarkEnd w:id="8"/>
    </w:p>
    <w:p w14:paraId="5946933F" w14:textId="4A9CFC05" w:rsidR="00435166" w:rsidRPr="00CD564F" w:rsidRDefault="00435166" w:rsidP="00D66EF5">
      <w:pPr>
        <w:pStyle w:val="1"/>
      </w:pPr>
      <w:bookmarkStart w:id="9" w:name="_Toc168589083"/>
      <w:r w:rsidRPr="00CD564F">
        <w:rPr>
          <w:rFonts w:hint="eastAsia"/>
        </w:rPr>
        <w:lastRenderedPageBreak/>
        <w:t>实验项目调研过程</w:t>
      </w:r>
      <w:bookmarkEnd w:id="9"/>
    </w:p>
    <w:p w14:paraId="2869919E" w14:textId="68BAAF24" w:rsidR="00435166" w:rsidRPr="00CD564F" w:rsidRDefault="00435166" w:rsidP="00D66EF5">
      <w:pPr>
        <w:pStyle w:val="2"/>
      </w:pPr>
      <w:bookmarkStart w:id="10" w:name="_Toc168589084"/>
      <w:r w:rsidRPr="00CD564F">
        <w:rPr>
          <w:rFonts w:hint="eastAsia"/>
        </w:rPr>
        <w:t>仿真模拟</w:t>
      </w:r>
      <w:bookmarkEnd w:id="10"/>
    </w:p>
    <w:p w14:paraId="4B9AAA5D" w14:textId="0A98A323" w:rsidR="00435166" w:rsidRPr="00CD564F" w:rsidRDefault="00435166" w:rsidP="00D66EF5">
      <w:pPr>
        <w:pStyle w:val="2"/>
      </w:pPr>
      <w:bookmarkStart w:id="11" w:name="_Toc168589085"/>
      <w:r w:rsidRPr="00CD564F">
        <w:rPr>
          <w:rFonts w:hint="eastAsia"/>
        </w:rPr>
        <w:t>上机调试</w:t>
      </w:r>
      <w:bookmarkEnd w:id="11"/>
    </w:p>
    <w:p w14:paraId="0F0371D2" w14:textId="3515E10A" w:rsidR="0085020F" w:rsidRPr="00CD564F" w:rsidRDefault="0085020F" w:rsidP="00D66EF5">
      <w:pPr>
        <w:pStyle w:val="1"/>
      </w:pPr>
      <w:bookmarkStart w:id="12" w:name="_Toc168589086"/>
      <w:r w:rsidRPr="00CD564F">
        <w:rPr>
          <w:rFonts w:hint="eastAsia"/>
        </w:rPr>
        <w:t>大型作业的心得与体会</w:t>
      </w:r>
      <w:bookmarkEnd w:id="12"/>
    </w:p>
    <w:p w14:paraId="0693BC51" w14:textId="6D487027" w:rsidR="0085020F" w:rsidRPr="00435166" w:rsidRDefault="0085020F" w:rsidP="00435166">
      <w:pPr>
        <w:rPr>
          <w:rFonts w:ascii="黑体" w:eastAsia="黑体"/>
        </w:rPr>
      </w:pPr>
    </w:p>
    <w:sectPr w:rsidR="0085020F" w:rsidRPr="00435166" w:rsidSect="00330E95">
      <w:headerReference w:type="default" r:id="rId17"/>
      <w:footerReference w:type="default" r:id="rId18"/>
      <w:pgSz w:w="11906" w:h="16838"/>
      <w:pgMar w:top="1134" w:right="1134" w:bottom="1134" w:left="1134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C05D91E" w14:textId="77777777" w:rsidR="00C44B1E" w:rsidRDefault="00C44B1E">
      <w:r>
        <w:separator/>
      </w:r>
    </w:p>
  </w:endnote>
  <w:endnote w:type="continuationSeparator" w:id="0">
    <w:p w14:paraId="3B1EEB2C" w14:textId="77777777" w:rsidR="00C44B1E" w:rsidRDefault="00C44B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lbertus Medium">
    <w:altName w:val="Arial"/>
    <w:charset w:val="00"/>
    <w:family w:val="swiss"/>
    <w:pitch w:val="default"/>
    <w:sig w:usb0="00000000" w:usb1="00000000" w:usb2="00000000" w:usb3="00000000" w:csb0="00000001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4450F57" w14:textId="50514A63" w:rsidR="00CD564F" w:rsidRDefault="00CD564F">
    <w:pPr>
      <w:pStyle w:val="a6"/>
      <w:jc w:val="center"/>
    </w:pPr>
  </w:p>
  <w:p w14:paraId="68A121F6" w14:textId="77777777" w:rsidR="00CD564F" w:rsidRDefault="00CD564F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157144445"/>
      <w:docPartObj>
        <w:docPartGallery w:val="Page Numbers (Bottom of Page)"/>
        <w:docPartUnique/>
      </w:docPartObj>
    </w:sdtPr>
    <w:sdtContent>
      <w:p w14:paraId="6EDE62DA" w14:textId="77777777" w:rsidR="00C622B6" w:rsidRDefault="00C622B6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64833656" w14:textId="77777777" w:rsidR="00C622B6" w:rsidRDefault="00C622B6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32FDAD9" w14:textId="77777777" w:rsidR="00C44B1E" w:rsidRDefault="00C44B1E">
      <w:r>
        <w:separator/>
      </w:r>
    </w:p>
  </w:footnote>
  <w:footnote w:type="continuationSeparator" w:id="0">
    <w:p w14:paraId="228CB77A" w14:textId="77777777" w:rsidR="00C44B1E" w:rsidRDefault="00C44B1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40540B9" w14:textId="77777777" w:rsidR="00330E95" w:rsidRDefault="00330E95" w:rsidP="00330E95">
    <w:pPr>
      <w:pStyle w:val="a8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8CA6D36" w14:textId="77777777" w:rsidR="008C54BA" w:rsidRDefault="008C54BA" w:rsidP="00330E95">
    <w:pPr>
      <w:pStyle w:val="a8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1540E65" w14:textId="77777777" w:rsidR="00C622B6" w:rsidRDefault="00C622B6" w:rsidP="00330E95">
    <w:pPr>
      <w:pStyle w:val="a8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F0D17DE"/>
    <w:multiLevelType w:val="hybridMultilevel"/>
    <w:tmpl w:val="AB5C968C"/>
    <w:lvl w:ilvl="0" w:tplc="04090013">
      <w:start w:val="1"/>
      <w:numFmt w:val="chineseCountingThousand"/>
      <w:lvlText w:val="%1、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592439E"/>
    <w:multiLevelType w:val="singleLevel"/>
    <w:tmpl w:val="1592439E"/>
    <w:lvl w:ilvl="0">
      <w:start w:val="1"/>
      <w:numFmt w:val="japaneseCounting"/>
      <w:lvlText w:val="%1、"/>
      <w:lvlJc w:val="left"/>
      <w:pPr>
        <w:tabs>
          <w:tab w:val="left" w:pos="420"/>
        </w:tabs>
        <w:ind w:left="420" w:hanging="420"/>
      </w:pPr>
      <w:rPr>
        <w:rFonts w:hint="eastAsia"/>
      </w:rPr>
    </w:lvl>
  </w:abstractNum>
  <w:abstractNum w:abstractNumId="2" w15:restartNumberingAfterBreak="0">
    <w:nsid w:val="24EE0729"/>
    <w:multiLevelType w:val="multilevel"/>
    <w:tmpl w:val="24EE0729"/>
    <w:lvl w:ilvl="0">
      <w:start w:val="1"/>
      <w:numFmt w:val="decimal"/>
      <w:lvlText w:val="（%1）"/>
      <w:lvlJc w:val="left"/>
      <w:pPr>
        <w:tabs>
          <w:tab w:val="left" w:pos="1080"/>
        </w:tabs>
        <w:ind w:left="1080" w:hanging="1080"/>
      </w:pPr>
      <w:rPr>
        <w:rFonts w:hint="default"/>
        <w:b/>
        <w:sz w:val="24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 w15:restartNumberingAfterBreak="0">
    <w:nsid w:val="26292C7E"/>
    <w:multiLevelType w:val="hybridMultilevel"/>
    <w:tmpl w:val="3446BA7C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35745C7B"/>
    <w:multiLevelType w:val="multilevel"/>
    <w:tmpl w:val="35745C7B"/>
    <w:lvl w:ilvl="0">
      <w:start w:val="1"/>
      <w:numFmt w:val="decimal"/>
      <w:lvlText w:val="%1、"/>
      <w:lvlJc w:val="left"/>
      <w:pPr>
        <w:tabs>
          <w:tab w:val="left" w:pos="1140"/>
        </w:tabs>
        <w:ind w:left="114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5" w15:restartNumberingAfterBreak="0">
    <w:nsid w:val="3AA33A62"/>
    <w:multiLevelType w:val="hybridMultilevel"/>
    <w:tmpl w:val="FC18CC1C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" w15:restartNumberingAfterBreak="0">
    <w:nsid w:val="5093623B"/>
    <w:multiLevelType w:val="hybridMultilevel"/>
    <w:tmpl w:val="61C4FE86"/>
    <w:lvl w:ilvl="0" w:tplc="04090013">
      <w:start w:val="1"/>
      <w:numFmt w:val="chineseCountingThousand"/>
      <w:lvlText w:val="%1、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51725474"/>
    <w:multiLevelType w:val="multilevel"/>
    <w:tmpl w:val="2E68A4A6"/>
    <w:lvl w:ilvl="0">
      <w:start w:val="1"/>
      <w:numFmt w:val="decimal"/>
      <w:lvlText w:val="%1"/>
      <w:lvlJc w:val="left"/>
      <w:pPr>
        <w:ind w:left="420" w:hanging="420"/>
      </w:pPr>
      <w:rPr>
        <w:rFonts w:ascii="Times New Roman" w:eastAsia="黑体" w:hAnsi="Times New Roman" w:hint="default"/>
        <w:b/>
        <w:sz w:val="28"/>
      </w:rPr>
    </w:lvl>
    <w:lvl w:ilvl="1">
      <w:start w:val="1"/>
      <w:numFmt w:val="decimal"/>
      <w:isLgl/>
      <w:lvlText w:val="%1.%2"/>
      <w:lvlJc w:val="left"/>
      <w:pPr>
        <w:ind w:left="470" w:hanging="470"/>
      </w:pPr>
      <w:rPr>
        <w:rFonts w:ascii="Times New Roman" w:eastAsia="宋体"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ascii="Times New Roman" w:eastAsia="宋体" w:hint="default"/>
        <w:b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ascii="Times New Roman" w:eastAsia="宋体" w:hint="default"/>
        <w:b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ascii="Times New Roman" w:eastAsia="宋体" w:hint="default"/>
        <w:b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ascii="Times New Roman" w:eastAsia="宋体" w:hint="default"/>
        <w:b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ascii="Times New Roman" w:eastAsia="宋体"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ascii="Times New Roman" w:eastAsia="宋体"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ascii="Times New Roman" w:eastAsia="宋体" w:hint="default"/>
        <w:b/>
      </w:rPr>
    </w:lvl>
  </w:abstractNum>
  <w:abstractNum w:abstractNumId="8" w15:restartNumberingAfterBreak="0">
    <w:nsid w:val="55015F87"/>
    <w:multiLevelType w:val="multilevel"/>
    <w:tmpl w:val="5BB83428"/>
    <w:lvl w:ilvl="0">
      <w:start w:val="1"/>
      <w:numFmt w:val="decimal"/>
      <w:pStyle w:val="1"/>
      <w:lvlText w:val="%1"/>
      <w:lvlJc w:val="left"/>
      <w:pPr>
        <w:ind w:left="420" w:hanging="420"/>
      </w:pPr>
      <w:rPr>
        <w:rFonts w:ascii="Times New Roman" w:eastAsia="黑体" w:hAnsi="Times New Roman" w:hint="default"/>
        <w:b/>
        <w:sz w:val="28"/>
      </w:rPr>
    </w:lvl>
    <w:lvl w:ilvl="1">
      <w:start w:val="1"/>
      <w:numFmt w:val="decimal"/>
      <w:pStyle w:val="2"/>
      <w:isLgl/>
      <w:lvlText w:val="%1.%2"/>
      <w:lvlJc w:val="left"/>
      <w:pPr>
        <w:ind w:left="470" w:hanging="470"/>
      </w:pPr>
      <w:rPr>
        <w:rFonts w:ascii="Times New Roman" w:eastAsia="宋体" w:hint="default"/>
        <w:b/>
      </w:rPr>
    </w:lvl>
    <w:lvl w:ilvl="2">
      <w:start w:val="1"/>
      <w:numFmt w:val="decimal"/>
      <w:pStyle w:val="3"/>
      <w:isLgl/>
      <w:lvlText w:val="%1.%2.%3"/>
      <w:lvlJc w:val="left"/>
      <w:pPr>
        <w:ind w:left="720" w:hanging="720"/>
      </w:pPr>
      <w:rPr>
        <w:rFonts w:ascii="Times New Roman" w:eastAsia="宋体" w:hint="default"/>
        <w:b w:val="0"/>
        <w:bCs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ascii="Times New Roman" w:eastAsia="宋体" w:hint="default"/>
        <w:b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ascii="Times New Roman" w:eastAsia="宋体" w:hint="default"/>
        <w:b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ascii="Times New Roman" w:eastAsia="宋体" w:hint="default"/>
        <w:b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ascii="Times New Roman" w:eastAsia="宋体"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ascii="Times New Roman" w:eastAsia="宋体"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ascii="Times New Roman" w:eastAsia="宋体" w:hint="default"/>
        <w:b/>
      </w:rPr>
    </w:lvl>
  </w:abstractNum>
  <w:abstractNum w:abstractNumId="9" w15:restartNumberingAfterBreak="0">
    <w:nsid w:val="625F2023"/>
    <w:multiLevelType w:val="hybridMultilevel"/>
    <w:tmpl w:val="DDF6B792"/>
    <w:lvl w:ilvl="0" w:tplc="59A23828">
      <w:start w:val="1"/>
      <w:numFmt w:val="japaneseCounting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6A5D441C"/>
    <w:multiLevelType w:val="multilevel"/>
    <w:tmpl w:val="6A5D441C"/>
    <w:lvl w:ilvl="0">
      <w:start w:val="1"/>
      <w:numFmt w:val="decimal"/>
      <w:lvlText w:val="%1、"/>
      <w:lvlJc w:val="left"/>
      <w:pPr>
        <w:tabs>
          <w:tab w:val="left" w:pos="1690"/>
        </w:tabs>
        <w:ind w:left="1690" w:hanging="816"/>
      </w:pPr>
      <w:rPr>
        <w:rFonts w:hint="default"/>
      </w:rPr>
    </w:lvl>
    <w:lvl w:ilvl="1">
      <w:start w:val="1"/>
      <w:numFmt w:val="decimal"/>
      <w:lvlText w:val="%2）"/>
      <w:lvlJc w:val="left"/>
      <w:pPr>
        <w:tabs>
          <w:tab w:val="left" w:pos="1666"/>
        </w:tabs>
        <w:ind w:left="1666" w:hanging="372"/>
      </w:pPr>
      <w:rPr>
        <w:rFonts w:hint="default"/>
        <w:b/>
      </w:rPr>
    </w:lvl>
    <w:lvl w:ilvl="2">
      <w:start w:val="1"/>
      <w:numFmt w:val="lowerRoman"/>
      <w:lvlText w:val="%3."/>
      <w:lvlJc w:val="right"/>
      <w:pPr>
        <w:tabs>
          <w:tab w:val="left" w:pos="2134"/>
        </w:tabs>
        <w:ind w:left="2134" w:hanging="420"/>
      </w:pPr>
    </w:lvl>
    <w:lvl w:ilvl="3">
      <w:start w:val="1"/>
      <w:numFmt w:val="decimal"/>
      <w:lvlText w:val="%4."/>
      <w:lvlJc w:val="left"/>
      <w:pPr>
        <w:tabs>
          <w:tab w:val="left" w:pos="2554"/>
        </w:tabs>
        <w:ind w:left="2554" w:hanging="420"/>
      </w:pPr>
    </w:lvl>
    <w:lvl w:ilvl="4">
      <w:start w:val="1"/>
      <w:numFmt w:val="lowerLetter"/>
      <w:lvlText w:val="%5)"/>
      <w:lvlJc w:val="left"/>
      <w:pPr>
        <w:tabs>
          <w:tab w:val="left" w:pos="2974"/>
        </w:tabs>
        <w:ind w:left="2974" w:hanging="420"/>
      </w:pPr>
    </w:lvl>
    <w:lvl w:ilvl="5">
      <w:start w:val="1"/>
      <w:numFmt w:val="lowerRoman"/>
      <w:lvlText w:val="%6."/>
      <w:lvlJc w:val="right"/>
      <w:pPr>
        <w:tabs>
          <w:tab w:val="left" w:pos="3394"/>
        </w:tabs>
        <w:ind w:left="3394" w:hanging="420"/>
      </w:pPr>
    </w:lvl>
    <w:lvl w:ilvl="6">
      <w:start w:val="1"/>
      <w:numFmt w:val="decimal"/>
      <w:lvlText w:val="%7."/>
      <w:lvlJc w:val="left"/>
      <w:pPr>
        <w:tabs>
          <w:tab w:val="left" w:pos="3814"/>
        </w:tabs>
        <w:ind w:left="3814" w:hanging="420"/>
      </w:pPr>
    </w:lvl>
    <w:lvl w:ilvl="7">
      <w:start w:val="1"/>
      <w:numFmt w:val="lowerLetter"/>
      <w:lvlText w:val="%8)"/>
      <w:lvlJc w:val="left"/>
      <w:pPr>
        <w:tabs>
          <w:tab w:val="left" w:pos="4234"/>
        </w:tabs>
        <w:ind w:left="4234" w:hanging="420"/>
      </w:pPr>
    </w:lvl>
    <w:lvl w:ilvl="8">
      <w:start w:val="1"/>
      <w:numFmt w:val="lowerRoman"/>
      <w:lvlText w:val="%9."/>
      <w:lvlJc w:val="right"/>
      <w:pPr>
        <w:tabs>
          <w:tab w:val="left" w:pos="4654"/>
        </w:tabs>
        <w:ind w:left="4654" w:hanging="420"/>
      </w:pPr>
    </w:lvl>
  </w:abstractNum>
  <w:abstractNum w:abstractNumId="11" w15:restartNumberingAfterBreak="0">
    <w:nsid w:val="7D741281"/>
    <w:multiLevelType w:val="multilevel"/>
    <w:tmpl w:val="7D741281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  <w:b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num w:numId="1" w16cid:durableId="133955828">
    <w:abstractNumId w:val="1"/>
  </w:num>
  <w:num w:numId="2" w16cid:durableId="1073696282">
    <w:abstractNumId w:val="11"/>
  </w:num>
  <w:num w:numId="3" w16cid:durableId="78597132">
    <w:abstractNumId w:val="10"/>
  </w:num>
  <w:num w:numId="4" w16cid:durableId="204876950">
    <w:abstractNumId w:val="4"/>
  </w:num>
  <w:num w:numId="5" w16cid:durableId="1194418847">
    <w:abstractNumId w:val="2"/>
  </w:num>
  <w:num w:numId="6" w16cid:durableId="970595757">
    <w:abstractNumId w:val="0"/>
  </w:num>
  <w:num w:numId="7" w16cid:durableId="430853130">
    <w:abstractNumId w:val="9"/>
  </w:num>
  <w:num w:numId="8" w16cid:durableId="2062820196">
    <w:abstractNumId w:val="6"/>
  </w:num>
  <w:num w:numId="9" w16cid:durableId="917903475">
    <w:abstractNumId w:val="3"/>
  </w:num>
  <w:num w:numId="10" w16cid:durableId="1627275383">
    <w:abstractNumId w:val="8"/>
  </w:num>
  <w:num w:numId="11" w16cid:durableId="1670325478">
    <w:abstractNumId w:val="7"/>
  </w:num>
  <w:num w:numId="12" w16cid:durableId="401677101">
    <w:abstractNumId w:val="5"/>
  </w:num>
  <w:num w:numId="13" w16cid:durableId="1002468771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420" w:hanging="420"/>
        </w:pPr>
        <w:rPr>
          <w:rFonts w:ascii="Times New Roman" w:eastAsia="黑体" w:hAnsi="Times New Roman" w:hint="default"/>
          <w:b/>
          <w:sz w:val="28"/>
        </w:rPr>
      </w:lvl>
    </w:lvlOverride>
    <w:lvlOverride w:ilvl="1">
      <w:lvl w:ilvl="1">
        <w:start w:val="1"/>
        <w:numFmt w:val="decimal"/>
        <w:pStyle w:val="2"/>
        <w:isLgl/>
        <w:lvlText w:val="%1.%2"/>
        <w:lvlJc w:val="left"/>
        <w:pPr>
          <w:ind w:left="470" w:hanging="470"/>
        </w:pPr>
        <w:rPr>
          <w:rFonts w:ascii="Times New Roman" w:eastAsia="宋体" w:hint="default"/>
          <w:b/>
        </w:rPr>
      </w:lvl>
    </w:lvlOverride>
    <w:lvlOverride w:ilvl="2">
      <w:lvl w:ilvl="2">
        <w:start w:val="1"/>
        <w:numFmt w:val="decimal"/>
        <w:pStyle w:val="3"/>
        <w:isLgl/>
        <w:lvlText w:val="%1.%2.%3"/>
        <w:lvlJc w:val="left"/>
        <w:pPr>
          <w:ind w:left="680" w:hanging="680"/>
        </w:pPr>
        <w:rPr>
          <w:rFonts w:ascii="Times New Roman" w:eastAsia="宋体" w:hint="default"/>
          <w:b w:val="0"/>
          <w:bCs/>
        </w:rPr>
      </w:lvl>
    </w:lvlOverride>
    <w:lvlOverride w:ilvl="3">
      <w:lvl w:ilvl="3">
        <w:start w:val="1"/>
        <w:numFmt w:val="decimal"/>
        <w:isLgl/>
        <w:lvlText w:val="%1.%2.%3.%4"/>
        <w:lvlJc w:val="left"/>
        <w:pPr>
          <w:ind w:left="1080" w:hanging="1080"/>
        </w:pPr>
        <w:rPr>
          <w:rFonts w:ascii="Times New Roman" w:eastAsia="宋体" w:hint="default"/>
          <w:b/>
        </w:rPr>
      </w:lvl>
    </w:lvlOverride>
    <w:lvlOverride w:ilvl="4">
      <w:lvl w:ilvl="4">
        <w:start w:val="1"/>
        <w:numFmt w:val="decimal"/>
        <w:isLgl/>
        <w:lvlText w:val="%1.%2.%3.%4.%5"/>
        <w:lvlJc w:val="left"/>
        <w:pPr>
          <w:ind w:left="1080" w:hanging="1080"/>
        </w:pPr>
        <w:rPr>
          <w:rFonts w:ascii="Times New Roman" w:eastAsia="宋体" w:hint="default"/>
          <w:b/>
        </w:rPr>
      </w:lvl>
    </w:lvlOverride>
    <w:lvlOverride w:ilvl="5">
      <w:lvl w:ilvl="5">
        <w:start w:val="1"/>
        <w:numFmt w:val="decimal"/>
        <w:isLgl/>
        <w:lvlText w:val="%1.%2.%3.%4.%5.%6"/>
        <w:lvlJc w:val="left"/>
        <w:pPr>
          <w:ind w:left="1440" w:hanging="1440"/>
        </w:pPr>
        <w:rPr>
          <w:rFonts w:ascii="Times New Roman" w:eastAsia="宋体" w:hint="default"/>
          <w:b/>
        </w:rPr>
      </w:lvl>
    </w:lvlOverride>
    <w:lvlOverride w:ilvl="6">
      <w:lvl w:ilvl="6">
        <w:start w:val="1"/>
        <w:numFmt w:val="decimal"/>
        <w:isLgl/>
        <w:lvlText w:val="%1.%2.%3.%4.%5.%6.%7"/>
        <w:lvlJc w:val="left"/>
        <w:pPr>
          <w:ind w:left="1440" w:hanging="1440"/>
        </w:pPr>
        <w:rPr>
          <w:rFonts w:ascii="Times New Roman" w:eastAsia="宋体" w:hint="default"/>
          <w:b/>
        </w:rPr>
      </w:lvl>
    </w:lvlOverride>
    <w:lvlOverride w:ilvl="7">
      <w:lvl w:ilvl="7">
        <w:start w:val="1"/>
        <w:numFmt w:val="decimal"/>
        <w:isLgl/>
        <w:lvlText w:val="%1.%2.%3.%4.%5.%6.%7.%8"/>
        <w:lvlJc w:val="left"/>
        <w:pPr>
          <w:ind w:left="1800" w:hanging="1800"/>
        </w:pPr>
        <w:rPr>
          <w:rFonts w:ascii="Times New Roman" w:eastAsia="宋体" w:hint="default"/>
          <w:b/>
        </w:rPr>
      </w:lvl>
    </w:lvlOverride>
    <w:lvlOverride w:ilvl="8">
      <w:lvl w:ilvl="8">
        <w:start w:val="1"/>
        <w:numFmt w:val="decimal"/>
        <w:isLgl/>
        <w:lvlText w:val="%1.%2.%3.%4.%5.%6.%7.%8.%9"/>
        <w:lvlJc w:val="left"/>
        <w:pPr>
          <w:ind w:left="1800" w:hanging="1800"/>
        </w:pPr>
        <w:rPr>
          <w:rFonts w:ascii="Times New Roman" w:eastAsia="宋体" w:hint="default"/>
          <w:b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5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E72B0"/>
    <w:rsid w:val="00002FF8"/>
    <w:rsid w:val="00006044"/>
    <w:rsid w:val="00006863"/>
    <w:rsid w:val="0001112C"/>
    <w:rsid w:val="000150F2"/>
    <w:rsid w:val="00020866"/>
    <w:rsid w:val="00023787"/>
    <w:rsid w:val="00030B7B"/>
    <w:rsid w:val="000350CE"/>
    <w:rsid w:val="0004756E"/>
    <w:rsid w:val="00057275"/>
    <w:rsid w:val="00057DAC"/>
    <w:rsid w:val="00063455"/>
    <w:rsid w:val="000634A6"/>
    <w:rsid w:val="00064E50"/>
    <w:rsid w:val="00072907"/>
    <w:rsid w:val="00074739"/>
    <w:rsid w:val="00075C00"/>
    <w:rsid w:val="00075C26"/>
    <w:rsid w:val="000802B5"/>
    <w:rsid w:val="0008081C"/>
    <w:rsid w:val="000836E3"/>
    <w:rsid w:val="00086C33"/>
    <w:rsid w:val="00090805"/>
    <w:rsid w:val="000A1334"/>
    <w:rsid w:val="000A2780"/>
    <w:rsid w:val="000B11B4"/>
    <w:rsid w:val="000C0173"/>
    <w:rsid w:val="000C6BA0"/>
    <w:rsid w:val="000D1174"/>
    <w:rsid w:val="000D2D99"/>
    <w:rsid w:val="000D3C7B"/>
    <w:rsid w:val="000E758E"/>
    <w:rsid w:val="000F2755"/>
    <w:rsid w:val="000F4C4A"/>
    <w:rsid w:val="000F5E05"/>
    <w:rsid w:val="000F6366"/>
    <w:rsid w:val="000F7388"/>
    <w:rsid w:val="00101ED8"/>
    <w:rsid w:val="001047E8"/>
    <w:rsid w:val="00104ABF"/>
    <w:rsid w:val="00106C6F"/>
    <w:rsid w:val="001170DC"/>
    <w:rsid w:val="0012049E"/>
    <w:rsid w:val="00126B4D"/>
    <w:rsid w:val="001312EB"/>
    <w:rsid w:val="001515B7"/>
    <w:rsid w:val="00162A9C"/>
    <w:rsid w:val="00165B2D"/>
    <w:rsid w:val="001665A0"/>
    <w:rsid w:val="00171E4B"/>
    <w:rsid w:val="001728B1"/>
    <w:rsid w:val="001812B9"/>
    <w:rsid w:val="0019145B"/>
    <w:rsid w:val="001925F8"/>
    <w:rsid w:val="00193B3B"/>
    <w:rsid w:val="00194EBC"/>
    <w:rsid w:val="00194FC5"/>
    <w:rsid w:val="0019777F"/>
    <w:rsid w:val="001978D0"/>
    <w:rsid w:val="001B063E"/>
    <w:rsid w:val="001B3815"/>
    <w:rsid w:val="001B4CE1"/>
    <w:rsid w:val="001C0CA8"/>
    <w:rsid w:val="001C64F5"/>
    <w:rsid w:val="001E0FB3"/>
    <w:rsid w:val="001E30D9"/>
    <w:rsid w:val="001E4DF4"/>
    <w:rsid w:val="001E63B7"/>
    <w:rsid w:val="001E7987"/>
    <w:rsid w:val="001F32A5"/>
    <w:rsid w:val="001F37B7"/>
    <w:rsid w:val="001F63C3"/>
    <w:rsid w:val="00200647"/>
    <w:rsid w:val="00201C7D"/>
    <w:rsid w:val="00207C31"/>
    <w:rsid w:val="00212EF7"/>
    <w:rsid w:val="002143E0"/>
    <w:rsid w:val="0021546D"/>
    <w:rsid w:val="00221005"/>
    <w:rsid w:val="00234367"/>
    <w:rsid w:val="002353F7"/>
    <w:rsid w:val="00240084"/>
    <w:rsid w:val="00243525"/>
    <w:rsid w:val="00244E55"/>
    <w:rsid w:val="002503AD"/>
    <w:rsid w:val="00255921"/>
    <w:rsid w:val="00265EC0"/>
    <w:rsid w:val="00267575"/>
    <w:rsid w:val="00271E2D"/>
    <w:rsid w:val="002823FA"/>
    <w:rsid w:val="00282994"/>
    <w:rsid w:val="00286CD5"/>
    <w:rsid w:val="0029050D"/>
    <w:rsid w:val="00292B26"/>
    <w:rsid w:val="00293040"/>
    <w:rsid w:val="00294E2D"/>
    <w:rsid w:val="002967D5"/>
    <w:rsid w:val="00297A52"/>
    <w:rsid w:val="00297EE6"/>
    <w:rsid w:val="002A0230"/>
    <w:rsid w:val="002B0488"/>
    <w:rsid w:val="002B26A7"/>
    <w:rsid w:val="002B4D58"/>
    <w:rsid w:val="002C485F"/>
    <w:rsid w:val="002D5623"/>
    <w:rsid w:val="002F55AC"/>
    <w:rsid w:val="00300D7D"/>
    <w:rsid w:val="003011CD"/>
    <w:rsid w:val="003019DD"/>
    <w:rsid w:val="00310AED"/>
    <w:rsid w:val="003116E7"/>
    <w:rsid w:val="00313AE2"/>
    <w:rsid w:val="00313F04"/>
    <w:rsid w:val="0032030C"/>
    <w:rsid w:val="003207BB"/>
    <w:rsid w:val="00323B44"/>
    <w:rsid w:val="00330E95"/>
    <w:rsid w:val="00331346"/>
    <w:rsid w:val="0033397B"/>
    <w:rsid w:val="003348FF"/>
    <w:rsid w:val="003431F1"/>
    <w:rsid w:val="00343BB3"/>
    <w:rsid w:val="00354865"/>
    <w:rsid w:val="00355DD4"/>
    <w:rsid w:val="0035756B"/>
    <w:rsid w:val="003604AB"/>
    <w:rsid w:val="00366688"/>
    <w:rsid w:val="00367B0F"/>
    <w:rsid w:val="00375AE3"/>
    <w:rsid w:val="0037673B"/>
    <w:rsid w:val="00387514"/>
    <w:rsid w:val="003907C7"/>
    <w:rsid w:val="003926C8"/>
    <w:rsid w:val="00395DEE"/>
    <w:rsid w:val="003960D1"/>
    <w:rsid w:val="003A0F2C"/>
    <w:rsid w:val="003A757D"/>
    <w:rsid w:val="003D029C"/>
    <w:rsid w:val="003D19FB"/>
    <w:rsid w:val="003E09F0"/>
    <w:rsid w:val="003E2730"/>
    <w:rsid w:val="003E4B08"/>
    <w:rsid w:val="003E58EA"/>
    <w:rsid w:val="003E7132"/>
    <w:rsid w:val="003F7EA0"/>
    <w:rsid w:val="00403F46"/>
    <w:rsid w:val="00407621"/>
    <w:rsid w:val="004128D6"/>
    <w:rsid w:val="004221A0"/>
    <w:rsid w:val="0042765F"/>
    <w:rsid w:val="0043091F"/>
    <w:rsid w:val="00434D00"/>
    <w:rsid w:val="00435166"/>
    <w:rsid w:val="00461256"/>
    <w:rsid w:val="00463A80"/>
    <w:rsid w:val="0048212F"/>
    <w:rsid w:val="00483477"/>
    <w:rsid w:val="0048763D"/>
    <w:rsid w:val="004A4333"/>
    <w:rsid w:val="004A56BA"/>
    <w:rsid w:val="004B04DC"/>
    <w:rsid w:val="004B08B2"/>
    <w:rsid w:val="004B4DC7"/>
    <w:rsid w:val="004C1200"/>
    <w:rsid w:val="004D2AB2"/>
    <w:rsid w:val="004D4F9B"/>
    <w:rsid w:val="004D6B83"/>
    <w:rsid w:val="004E1FBC"/>
    <w:rsid w:val="004E72B0"/>
    <w:rsid w:val="004F52C0"/>
    <w:rsid w:val="004F73B6"/>
    <w:rsid w:val="005048FB"/>
    <w:rsid w:val="00505AF5"/>
    <w:rsid w:val="005152C9"/>
    <w:rsid w:val="00515EC3"/>
    <w:rsid w:val="00516F4E"/>
    <w:rsid w:val="0052013A"/>
    <w:rsid w:val="00525FEA"/>
    <w:rsid w:val="00527229"/>
    <w:rsid w:val="00535B7B"/>
    <w:rsid w:val="00542085"/>
    <w:rsid w:val="0055399E"/>
    <w:rsid w:val="00562F08"/>
    <w:rsid w:val="00564428"/>
    <w:rsid w:val="00564B06"/>
    <w:rsid w:val="00565794"/>
    <w:rsid w:val="00581445"/>
    <w:rsid w:val="00581EF0"/>
    <w:rsid w:val="00582BF0"/>
    <w:rsid w:val="0058334C"/>
    <w:rsid w:val="005903F7"/>
    <w:rsid w:val="0059111E"/>
    <w:rsid w:val="00592A34"/>
    <w:rsid w:val="005939EF"/>
    <w:rsid w:val="00594CA3"/>
    <w:rsid w:val="00595A47"/>
    <w:rsid w:val="00597096"/>
    <w:rsid w:val="005A0371"/>
    <w:rsid w:val="005B3BA0"/>
    <w:rsid w:val="005C5F1D"/>
    <w:rsid w:val="005D099D"/>
    <w:rsid w:val="005D164E"/>
    <w:rsid w:val="005D2127"/>
    <w:rsid w:val="005D49A8"/>
    <w:rsid w:val="005D6CA5"/>
    <w:rsid w:val="005D748E"/>
    <w:rsid w:val="005E328A"/>
    <w:rsid w:val="005E3916"/>
    <w:rsid w:val="005E3DB3"/>
    <w:rsid w:val="006019E7"/>
    <w:rsid w:val="00602189"/>
    <w:rsid w:val="006149A2"/>
    <w:rsid w:val="00616ED4"/>
    <w:rsid w:val="00632BE2"/>
    <w:rsid w:val="0063310E"/>
    <w:rsid w:val="006412D5"/>
    <w:rsid w:val="00645412"/>
    <w:rsid w:val="0065434C"/>
    <w:rsid w:val="00657E41"/>
    <w:rsid w:val="0066500B"/>
    <w:rsid w:val="006709CB"/>
    <w:rsid w:val="00677509"/>
    <w:rsid w:val="00680983"/>
    <w:rsid w:val="006837D3"/>
    <w:rsid w:val="00687D24"/>
    <w:rsid w:val="00690F14"/>
    <w:rsid w:val="006A02AA"/>
    <w:rsid w:val="006A20B7"/>
    <w:rsid w:val="006A63F1"/>
    <w:rsid w:val="006A6F97"/>
    <w:rsid w:val="006B42BF"/>
    <w:rsid w:val="006B78FE"/>
    <w:rsid w:val="006C3CD5"/>
    <w:rsid w:val="006D4222"/>
    <w:rsid w:val="006E52FF"/>
    <w:rsid w:val="006E68FC"/>
    <w:rsid w:val="006F0190"/>
    <w:rsid w:val="006F09C7"/>
    <w:rsid w:val="006F358A"/>
    <w:rsid w:val="006F3703"/>
    <w:rsid w:val="00700775"/>
    <w:rsid w:val="00702745"/>
    <w:rsid w:val="00705C39"/>
    <w:rsid w:val="007134F8"/>
    <w:rsid w:val="0071430C"/>
    <w:rsid w:val="007152B5"/>
    <w:rsid w:val="00740D93"/>
    <w:rsid w:val="0074378B"/>
    <w:rsid w:val="0074432B"/>
    <w:rsid w:val="007452F1"/>
    <w:rsid w:val="00747CA8"/>
    <w:rsid w:val="00752B9B"/>
    <w:rsid w:val="00753BDE"/>
    <w:rsid w:val="007576ED"/>
    <w:rsid w:val="00761484"/>
    <w:rsid w:val="00774343"/>
    <w:rsid w:val="007775D1"/>
    <w:rsid w:val="00783999"/>
    <w:rsid w:val="00794F8F"/>
    <w:rsid w:val="007A0157"/>
    <w:rsid w:val="007A20D6"/>
    <w:rsid w:val="007A33F1"/>
    <w:rsid w:val="007B17AA"/>
    <w:rsid w:val="007B4C16"/>
    <w:rsid w:val="007B6008"/>
    <w:rsid w:val="007B7848"/>
    <w:rsid w:val="007C003B"/>
    <w:rsid w:val="007C35DD"/>
    <w:rsid w:val="007C3DF9"/>
    <w:rsid w:val="007D17EB"/>
    <w:rsid w:val="007D6712"/>
    <w:rsid w:val="007D6AB4"/>
    <w:rsid w:val="007D6B7B"/>
    <w:rsid w:val="007E1431"/>
    <w:rsid w:val="007E6923"/>
    <w:rsid w:val="007F381D"/>
    <w:rsid w:val="007F662B"/>
    <w:rsid w:val="008030EF"/>
    <w:rsid w:val="00806BC7"/>
    <w:rsid w:val="00807913"/>
    <w:rsid w:val="00816047"/>
    <w:rsid w:val="00821CF1"/>
    <w:rsid w:val="008267CE"/>
    <w:rsid w:val="008449B3"/>
    <w:rsid w:val="00844A33"/>
    <w:rsid w:val="0085020F"/>
    <w:rsid w:val="00875538"/>
    <w:rsid w:val="00880F88"/>
    <w:rsid w:val="00882411"/>
    <w:rsid w:val="008A00D5"/>
    <w:rsid w:val="008A25B8"/>
    <w:rsid w:val="008A4A79"/>
    <w:rsid w:val="008B03FA"/>
    <w:rsid w:val="008B19AE"/>
    <w:rsid w:val="008B36D5"/>
    <w:rsid w:val="008B3D0B"/>
    <w:rsid w:val="008B5690"/>
    <w:rsid w:val="008B6059"/>
    <w:rsid w:val="008C0EF3"/>
    <w:rsid w:val="008C317E"/>
    <w:rsid w:val="008C5269"/>
    <w:rsid w:val="008C54BA"/>
    <w:rsid w:val="008C6115"/>
    <w:rsid w:val="008C7D92"/>
    <w:rsid w:val="008D1503"/>
    <w:rsid w:val="008D1F2B"/>
    <w:rsid w:val="008E01DC"/>
    <w:rsid w:val="008E3364"/>
    <w:rsid w:val="008E34CF"/>
    <w:rsid w:val="008F3392"/>
    <w:rsid w:val="008F688E"/>
    <w:rsid w:val="008F716E"/>
    <w:rsid w:val="00900DDF"/>
    <w:rsid w:val="00903660"/>
    <w:rsid w:val="00903D5B"/>
    <w:rsid w:val="009050D4"/>
    <w:rsid w:val="00905647"/>
    <w:rsid w:val="009233CA"/>
    <w:rsid w:val="00933E8B"/>
    <w:rsid w:val="009355F1"/>
    <w:rsid w:val="0093713C"/>
    <w:rsid w:val="00942A57"/>
    <w:rsid w:val="00950770"/>
    <w:rsid w:val="00955BF6"/>
    <w:rsid w:val="009609EB"/>
    <w:rsid w:val="00965C4B"/>
    <w:rsid w:val="00966AD7"/>
    <w:rsid w:val="009709AA"/>
    <w:rsid w:val="0097111D"/>
    <w:rsid w:val="009846C2"/>
    <w:rsid w:val="00984EDD"/>
    <w:rsid w:val="0098549C"/>
    <w:rsid w:val="009964D3"/>
    <w:rsid w:val="009A3EC0"/>
    <w:rsid w:val="009A7E87"/>
    <w:rsid w:val="009B2AC4"/>
    <w:rsid w:val="009B543B"/>
    <w:rsid w:val="009B59AB"/>
    <w:rsid w:val="009B67B7"/>
    <w:rsid w:val="009B7643"/>
    <w:rsid w:val="009C37E5"/>
    <w:rsid w:val="009C7CF8"/>
    <w:rsid w:val="009D1449"/>
    <w:rsid w:val="009D19B4"/>
    <w:rsid w:val="009E615A"/>
    <w:rsid w:val="009E6C33"/>
    <w:rsid w:val="009F0D02"/>
    <w:rsid w:val="009F531E"/>
    <w:rsid w:val="009F76F4"/>
    <w:rsid w:val="00A00F83"/>
    <w:rsid w:val="00A03934"/>
    <w:rsid w:val="00A04FAF"/>
    <w:rsid w:val="00A06426"/>
    <w:rsid w:val="00A107A4"/>
    <w:rsid w:val="00A111D3"/>
    <w:rsid w:val="00A1400A"/>
    <w:rsid w:val="00A151F6"/>
    <w:rsid w:val="00A22EDA"/>
    <w:rsid w:val="00A2653D"/>
    <w:rsid w:val="00A33994"/>
    <w:rsid w:val="00A36C0D"/>
    <w:rsid w:val="00A4207A"/>
    <w:rsid w:val="00A45B05"/>
    <w:rsid w:val="00A46732"/>
    <w:rsid w:val="00A50EB0"/>
    <w:rsid w:val="00A5263A"/>
    <w:rsid w:val="00A53EBC"/>
    <w:rsid w:val="00A62250"/>
    <w:rsid w:val="00A65261"/>
    <w:rsid w:val="00A86F04"/>
    <w:rsid w:val="00A9239A"/>
    <w:rsid w:val="00AA0F35"/>
    <w:rsid w:val="00AB2495"/>
    <w:rsid w:val="00AB5531"/>
    <w:rsid w:val="00AC14CA"/>
    <w:rsid w:val="00AC273D"/>
    <w:rsid w:val="00AC4DEB"/>
    <w:rsid w:val="00AC6E2D"/>
    <w:rsid w:val="00AC71DD"/>
    <w:rsid w:val="00AC7297"/>
    <w:rsid w:val="00AF4F9D"/>
    <w:rsid w:val="00AF5CEE"/>
    <w:rsid w:val="00B06DFC"/>
    <w:rsid w:val="00B1354C"/>
    <w:rsid w:val="00B15CFE"/>
    <w:rsid w:val="00B20613"/>
    <w:rsid w:val="00B21545"/>
    <w:rsid w:val="00B21D0F"/>
    <w:rsid w:val="00B3119C"/>
    <w:rsid w:val="00B3274F"/>
    <w:rsid w:val="00B467D4"/>
    <w:rsid w:val="00B5536F"/>
    <w:rsid w:val="00B56802"/>
    <w:rsid w:val="00B57FBF"/>
    <w:rsid w:val="00B67EE9"/>
    <w:rsid w:val="00B70BD7"/>
    <w:rsid w:val="00B76FDA"/>
    <w:rsid w:val="00B77E15"/>
    <w:rsid w:val="00B804A0"/>
    <w:rsid w:val="00B8156F"/>
    <w:rsid w:val="00B827DC"/>
    <w:rsid w:val="00B876FC"/>
    <w:rsid w:val="00B976C2"/>
    <w:rsid w:val="00BA0563"/>
    <w:rsid w:val="00BA3075"/>
    <w:rsid w:val="00BA4F48"/>
    <w:rsid w:val="00BB4607"/>
    <w:rsid w:val="00BB76BA"/>
    <w:rsid w:val="00BC1226"/>
    <w:rsid w:val="00BD550B"/>
    <w:rsid w:val="00BE6246"/>
    <w:rsid w:val="00BE6923"/>
    <w:rsid w:val="00BE6BB4"/>
    <w:rsid w:val="00BE7795"/>
    <w:rsid w:val="00BF164F"/>
    <w:rsid w:val="00BF2EED"/>
    <w:rsid w:val="00BF34EE"/>
    <w:rsid w:val="00BF42CC"/>
    <w:rsid w:val="00BF6B87"/>
    <w:rsid w:val="00BF6DE8"/>
    <w:rsid w:val="00BF78D2"/>
    <w:rsid w:val="00C02099"/>
    <w:rsid w:val="00C02A60"/>
    <w:rsid w:val="00C05639"/>
    <w:rsid w:val="00C13FE1"/>
    <w:rsid w:val="00C17CE0"/>
    <w:rsid w:val="00C255CD"/>
    <w:rsid w:val="00C44B1E"/>
    <w:rsid w:val="00C44CD5"/>
    <w:rsid w:val="00C46C40"/>
    <w:rsid w:val="00C5312F"/>
    <w:rsid w:val="00C550DA"/>
    <w:rsid w:val="00C55926"/>
    <w:rsid w:val="00C60346"/>
    <w:rsid w:val="00C620A0"/>
    <w:rsid w:val="00C622B6"/>
    <w:rsid w:val="00C709D6"/>
    <w:rsid w:val="00C7389B"/>
    <w:rsid w:val="00C73D85"/>
    <w:rsid w:val="00C7597C"/>
    <w:rsid w:val="00C809F3"/>
    <w:rsid w:val="00C837B1"/>
    <w:rsid w:val="00C91015"/>
    <w:rsid w:val="00C96EA8"/>
    <w:rsid w:val="00CA2ADD"/>
    <w:rsid w:val="00CB0BE5"/>
    <w:rsid w:val="00CD0C0B"/>
    <w:rsid w:val="00CD564F"/>
    <w:rsid w:val="00CD7524"/>
    <w:rsid w:val="00CD7CD8"/>
    <w:rsid w:val="00CE6779"/>
    <w:rsid w:val="00CF1F9A"/>
    <w:rsid w:val="00CF2418"/>
    <w:rsid w:val="00CF63CB"/>
    <w:rsid w:val="00D00668"/>
    <w:rsid w:val="00D0236A"/>
    <w:rsid w:val="00D064AF"/>
    <w:rsid w:val="00D15161"/>
    <w:rsid w:val="00D22210"/>
    <w:rsid w:val="00D2310B"/>
    <w:rsid w:val="00D23F2C"/>
    <w:rsid w:val="00D274D6"/>
    <w:rsid w:val="00D32205"/>
    <w:rsid w:val="00D34D4B"/>
    <w:rsid w:val="00D35778"/>
    <w:rsid w:val="00D37955"/>
    <w:rsid w:val="00D50C51"/>
    <w:rsid w:val="00D55360"/>
    <w:rsid w:val="00D555F7"/>
    <w:rsid w:val="00D6017E"/>
    <w:rsid w:val="00D66EF5"/>
    <w:rsid w:val="00D761BE"/>
    <w:rsid w:val="00D85278"/>
    <w:rsid w:val="00D87483"/>
    <w:rsid w:val="00D9273C"/>
    <w:rsid w:val="00D9539F"/>
    <w:rsid w:val="00DA02E0"/>
    <w:rsid w:val="00DA4065"/>
    <w:rsid w:val="00DB3962"/>
    <w:rsid w:val="00DB400E"/>
    <w:rsid w:val="00DB41C8"/>
    <w:rsid w:val="00DC11B0"/>
    <w:rsid w:val="00DC62A9"/>
    <w:rsid w:val="00DC690A"/>
    <w:rsid w:val="00DD6EED"/>
    <w:rsid w:val="00DE469E"/>
    <w:rsid w:val="00DF3FD8"/>
    <w:rsid w:val="00E02089"/>
    <w:rsid w:val="00E17A94"/>
    <w:rsid w:val="00E25D54"/>
    <w:rsid w:val="00E36440"/>
    <w:rsid w:val="00E42F92"/>
    <w:rsid w:val="00E46B9B"/>
    <w:rsid w:val="00E54430"/>
    <w:rsid w:val="00E568DC"/>
    <w:rsid w:val="00E706CE"/>
    <w:rsid w:val="00E70EE3"/>
    <w:rsid w:val="00E75B0B"/>
    <w:rsid w:val="00E80AAD"/>
    <w:rsid w:val="00E83680"/>
    <w:rsid w:val="00E86A59"/>
    <w:rsid w:val="00E91F6D"/>
    <w:rsid w:val="00E9616B"/>
    <w:rsid w:val="00E9649A"/>
    <w:rsid w:val="00E9777C"/>
    <w:rsid w:val="00EA68C1"/>
    <w:rsid w:val="00EA6EE0"/>
    <w:rsid w:val="00EB1478"/>
    <w:rsid w:val="00EB42DC"/>
    <w:rsid w:val="00EB5D8D"/>
    <w:rsid w:val="00EC4AB1"/>
    <w:rsid w:val="00ED2413"/>
    <w:rsid w:val="00ED39EE"/>
    <w:rsid w:val="00ED4597"/>
    <w:rsid w:val="00ED5DFC"/>
    <w:rsid w:val="00ED7789"/>
    <w:rsid w:val="00EE44A7"/>
    <w:rsid w:val="00EE50C7"/>
    <w:rsid w:val="00EF11F8"/>
    <w:rsid w:val="00EF1726"/>
    <w:rsid w:val="00EF3869"/>
    <w:rsid w:val="00EF6A5A"/>
    <w:rsid w:val="00F11B8A"/>
    <w:rsid w:val="00F14452"/>
    <w:rsid w:val="00F25197"/>
    <w:rsid w:val="00F25856"/>
    <w:rsid w:val="00F30ACF"/>
    <w:rsid w:val="00F30B00"/>
    <w:rsid w:val="00F35DE9"/>
    <w:rsid w:val="00F36F6B"/>
    <w:rsid w:val="00F3740A"/>
    <w:rsid w:val="00F41EC0"/>
    <w:rsid w:val="00F42C50"/>
    <w:rsid w:val="00F553EC"/>
    <w:rsid w:val="00F641BA"/>
    <w:rsid w:val="00F67F8A"/>
    <w:rsid w:val="00F720A2"/>
    <w:rsid w:val="00F842F5"/>
    <w:rsid w:val="00F90EC6"/>
    <w:rsid w:val="00F97FC3"/>
    <w:rsid w:val="00F97FDD"/>
    <w:rsid w:val="00FA1658"/>
    <w:rsid w:val="00FA6271"/>
    <w:rsid w:val="00FA64BF"/>
    <w:rsid w:val="00FB5A96"/>
    <w:rsid w:val="00FD17EC"/>
    <w:rsid w:val="00FD7E45"/>
    <w:rsid w:val="00FE0926"/>
    <w:rsid w:val="00FE0CEF"/>
    <w:rsid w:val="00FE3B5F"/>
    <w:rsid w:val="00FE6265"/>
    <w:rsid w:val="00FF337A"/>
    <w:rsid w:val="00FF48D5"/>
    <w:rsid w:val="00FF4EDA"/>
    <w:rsid w:val="00FF5DAB"/>
    <w:rsid w:val="05D82616"/>
    <w:rsid w:val="09B40DBF"/>
    <w:rsid w:val="1ECB3316"/>
    <w:rsid w:val="211D4894"/>
    <w:rsid w:val="2AFB2C97"/>
    <w:rsid w:val="2F226A02"/>
    <w:rsid w:val="36623B44"/>
    <w:rsid w:val="468E64A4"/>
    <w:rsid w:val="4A5F650F"/>
    <w:rsid w:val="791A38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8ED7792"/>
  <w15:docId w15:val="{0394E99A-4DA0-415B-AB4D-55D4C743CA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header" w:uiPriority="99" w:qFormat="1"/>
    <w:lsdException w:name="footer" w:uiPriority="99" w:qFormat="1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Body Text Indent" w:qFormat="1"/>
    <w:lsdException w:name="Subtitle" w:qFormat="1"/>
    <w:lsdException w:name="Date" w:qFormat="1"/>
    <w:lsdException w:name="Body Text Indent 2" w:qFormat="1"/>
    <w:lsdException w:name="Body Text Indent 3" w:qFormat="1"/>
    <w:lsdException w:name="Block Text" w:qFormat="1"/>
    <w:lsdException w:name="Hyperlink" w:uiPriority="99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0">
    <w:name w:val="heading 1"/>
    <w:basedOn w:val="a"/>
    <w:next w:val="a"/>
    <w:link w:val="11"/>
    <w:qFormat/>
    <w:rsid w:val="00CD564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1"/>
    <w:semiHidden/>
    <w:unhideWhenUsed/>
    <w:qFormat/>
    <w:rsid w:val="00DB396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1"/>
    <w:semiHidden/>
    <w:unhideWhenUsed/>
    <w:qFormat/>
    <w:rsid w:val="00DB396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qFormat/>
    <w:pPr>
      <w:widowControl/>
      <w:tabs>
        <w:tab w:val="left" w:pos="9135"/>
      </w:tabs>
      <w:autoSpaceDE w:val="0"/>
      <w:autoSpaceDN w:val="0"/>
      <w:spacing w:line="360" w:lineRule="exact"/>
      <w:ind w:rightChars="12" w:right="25" w:firstLineChars="192" w:firstLine="461"/>
      <w:textAlignment w:val="bottom"/>
    </w:pPr>
    <w:rPr>
      <w:rFonts w:ascii="宋体" w:hAnsi="宋体"/>
      <w:sz w:val="24"/>
      <w:szCs w:val="20"/>
    </w:rPr>
  </w:style>
  <w:style w:type="paragraph" w:styleId="a4">
    <w:name w:val="Block Text"/>
    <w:basedOn w:val="a"/>
    <w:qFormat/>
    <w:pPr>
      <w:widowControl/>
      <w:tabs>
        <w:tab w:val="left" w:pos="8640"/>
      </w:tabs>
      <w:autoSpaceDE w:val="0"/>
      <w:autoSpaceDN w:val="0"/>
      <w:spacing w:line="360" w:lineRule="exact"/>
      <w:ind w:leftChars="222" w:left="466" w:right="-234"/>
      <w:textAlignment w:val="bottom"/>
    </w:pPr>
    <w:rPr>
      <w:rFonts w:ascii="宋体" w:hAnsi="宋体"/>
      <w:sz w:val="24"/>
    </w:rPr>
  </w:style>
  <w:style w:type="paragraph" w:styleId="a5">
    <w:name w:val="Date"/>
    <w:basedOn w:val="a"/>
    <w:next w:val="a"/>
    <w:qFormat/>
    <w:pPr>
      <w:ind w:leftChars="2500" w:left="100"/>
    </w:pPr>
    <w:rPr>
      <w:sz w:val="28"/>
    </w:rPr>
  </w:style>
  <w:style w:type="paragraph" w:styleId="22">
    <w:name w:val="Body Text Indent 2"/>
    <w:basedOn w:val="a"/>
    <w:qFormat/>
    <w:pPr>
      <w:ind w:firstLine="425"/>
    </w:pPr>
    <w:rPr>
      <w:rFonts w:ascii="宋体" w:hAnsi="宋体"/>
      <w:sz w:val="28"/>
    </w:rPr>
  </w:style>
  <w:style w:type="paragraph" w:styleId="a6">
    <w:name w:val="footer"/>
    <w:basedOn w:val="a"/>
    <w:link w:val="a7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link w:val="a9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32">
    <w:name w:val="Body Text Indent 3"/>
    <w:basedOn w:val="a"/>
    <w:qFormat/>
    <w:pPr>
      <w:ind w:firstLineChars="225" w:firstLine="540"/>
    </w:pPr>
    <w:rPr>
      <w:rFonts w:ascii="宋体" w:hAnsi="宋体"/>
      <w:sz w:val="24"/>
      <w:szCs w:val="20"/>
    </w:rPr>
  </w:style>
  <w:style w:type="table" w:styleId="aa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Hyperlink"/>
    <w:basedOn w:val="a0"/>
    <w:uiPriority w:val="99"/>
    <w:qFormat/>
    <w:rPr>
      <w:color w:val="0000FF"/>
      <w:u w:val="single"/>
    </w:rPr>
  </w:style>
  <w:style w:type="character" w:customStyle="1" w:styleId="a9">
    <w:name w:val="页眉 字符"/>
    <w:basedOn w:val="a0"/>
    <w:link w:val="a8"/>
    <w:uiPriority w:val="99"/>
    <w:qFormat/>
    <w:rPr>
      <w:kern w:val="2"/>
      <w:sz w:val="18"/>
      <w:szCs w:val="18"/>
    </w:rPr>
  </w:style>
  <w:style w:type="character" w:customStyle="1" w:styleId="a7">
    <w:name w:val="页脚 字符"/>
    <w:basedOn w:val="a0"/>
    <w:link w:val="a6"/>
    <w:uiPriority w:val="99"/>
    <w:qFormat/>
    <w:rPr>
      <w:kern w:val="2"/>
      <w:sz w:val="18"/>
      <w:szCs w:val="18"/>
    </w:rPr>
  </w:style>
  <w:style w:type="paragraph" w:styleId="ac">
    <w:name w:val="Body Text"/>
    <w:basedOn w:val="a"/>
    <w:link w:val="ad"/>
    <w:rsid w:val="00CE6779"/>
    <w:pPr>
      <w:spacing w:after="120"/>
    </w:pPr>
  </w:style>
  <w:style w:type="character" w:customStyle="1" w:styleId="ad">
    <w:name w:val="正文文本 字符"/>
    <w:basedOn w:val="a0"/>
    <w:link w:val="ac"/>
    <w:rsid w:val="00CE6779"/>
    <w:rPr>
      <w:kern w:val="2"/>
      <w:sz w:val="21"/>
      <w:szCs w:val="24"/>
    </w:rPr>
  </w:style>
  <w:style w:type="character" w:customStyle="1" w:styleId="ae">
    <w:name w:val="副标题 字符"/>
    <w:link w:val="af"/>
    <w:rsid w:val="00CE6779"/>
    <w:rPr>
      <w:rFonts w:eastAsia="黑体"/>
      <w:kern w:val="2"/>
      <w:sz w:val="36"/>
    </w:rPr>
  </w:style>
  <w:style w:type="paragraph" w:styleId="af">
    <w:name w:val="Subtitle"/>
    <w:basedOn w:val="a"/>
    <w:next w:val="a"/>
    <w:link w:val="ae"/>
    <w:qFormat/>
    <w:rsid w:val="00CE6779"/>
    <w:pPr>
      <w:overflowPunct w:val="0"/>
      <w:spacing w:before="320"/>
      <w:outlineLvl w:val="0"/>
    </w:pPr>
    <w:rPr>
      <w:rFonts w:eastAsia="黑体"/>
      <w:sz w:val="36"/>
      <w:szCs w:val="20"/>
    </w:rPr>
  </w:style>
  <w:style w:type="character" w:customStyle="1" w:styleId="Char">
    <w:name w:val="副标题 Char"/>
    <w:basedOn w:val="a0"/>
    <w:rsid w:val="00CE6779"/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f0">
    <w:name w:val="List Paragraph"/>
    <w:basedOn w:val="a"/>
    <w:link w:val="af1"/>
    <w:uiPriority w:val="99"/>
    <w:unhideWhenUsed/>
    <w:rsid w:val="0043091F"/>
    <w:pPr>
      <w:ind w:firstLineChars="200" w:firstLine="420"/>
    </w:pPr>
  </w:style>
  <w:style w:type="paragraph" w:styleId="af2">
    <w:name w:val="footnote text"/>
    <w:basedOn w:val="a"/>
    <w:link w:val="af3"/>
    <w:rsid w:val="00E91F6D"/>
    <w:pPr>
      <w:snapToGrid w:val="0"/>
      <w:jc w:val="left"/>
    </w:pPr>
    <w:rPr>
      <w:sz w:val="18"/>
      <w:szCs w:val="18"/>
    </w:rPr>
  </w:style>
  <w:style w:type="character" w:customStyle="1" w:styleId="af3">
    <w:name w:val="脚注文本 字符"/>
    <w:basedOn w:val="a0"/>
    <w:link w:val="af2"/>
    <w:rsid w:val="00E91F6D"/>
    <w:rPr>
      <w:kern w:val="2"/>
      <w:sz w:val="18"/>
      <w:szCs w:val="18"/>
    </w:rPr>
  </w:style>
  <w:style w:type="character" w:styleId="af4">
    <w:name w:val="footnote reference"/>
    <w:rsid w:val="00E91F6D"/>
    <w:rPr>
      <w:vertAlign w:val="superscript"/>
    </w:rPr>
  </w:style>
  <w:style w:type="paragraph" w:styleId="af5">
    <w:name w:val="Plain Text"/>
    <w:basedOn w:val="a"/>
    <w:link w:val="af6"/>
    <w:rsid w:val="00E91F6D"/>
    <w:rPr>
      <w:rFonts w:ascii="宋体" w:hAnsi="Courier New" w:cs="Courier New"/>
      <w:szCs w:val="21"/>
    </w:rPr>
  </w:style>
  <w:style w:type="character" w:customStyle="1" w:styleId="af6">
    <w:name w:val="纯文本 字符"/>
    <w:basedOn w:val="a0"/>
    <w:link w:val="af5"/>
    <w:rsid w:val="00E91F6D"/>
    <w:rPr>
      <w:rFonts w:ascii="宋体" w:hAnsi="Courier New" w:cs="Courier New"/>
      <w:kern w:val="2"/>
      <w:sz w:val="21"/>
      <w:szCs w:val="21"/>
    </w:rPr>
  </w:style>
  <w:style w:type="character" w:customStyle="1" w:styleId="11">
    <w:name w:val="标题 1 字符"/>
    <w:basedOn w:val="a0"/>
    <w:link w:val="10"/>
    <w:rsid w:val="00CD564F"/>
    <w:rPr>
      <w:b/>
      <w:bCs/>
      <w:kern w:val="44"/>
      <w:sz w:val="44"/>
      <w:szCs w:val="44"/>
    </w:rPr>
  </w:style>
  <w:style w:type="paragraph" w:styleId="TOC">
    <w:name w:val="TOC Heading"/>
    <w:basedOn w:val="10"/>
    <w:next w:val="a"/>
    <w:uiPriority w:val="39"/>
    <w:unhideWhenUsed/>
    <w:qFormat/>
    <w:rsid w:val="00CD564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af7">
    <w:name w:val="Title"/>
    <w:basedOn w:val="a"/>
    <w:next w:val="a"/>
    <w:link w:val="af8"/>
    <w:qFormat/>
    <w:rsid w:val="00C622B6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f8">
    <w:name w:val="标题 字符"/>
    <w:basedOn w:val="a0"/>
    <w:link w:val="af7"/>
    <w:rsid w:val="00C622B6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TOC1">
    <w:name w:val="toc 1"/>
    <w:basedOn w:val="a"/>
    <w:next w:val="a"/>
    <w:autoRedefine/>
    <w:uiPriority w:val="39"/>
    <w:rsid w:val="00C622B6"/>
  </w:style>
  <w:style w:type="paragraph" w:customStyle="1" w:styleId="1">
    <w:name w:val="样式1"/>
    <w:basedOn w:val="af0"/>
    <w:link w:val="12"/>
    <w:qFormat/>
    <w:rsid w:val="00D66EF5"/>
    <w:pPr>
      <w:numPr>
        <w:numId w:val="10"/>
      </w:numPr>
      <w:spacing w:beforeLines="50" w:before="156"/>
      <w:ind w:firstLineChars="0"/>
    </w:pPr>
    <w:rPr>
      <w:rFonts w:eastAsia="黑体"/>
      <w:sz w:val="28"/>
      <w:szCs w:val="28"/>
    </w:rPr>
  </w:style>
  <w:style w:type="character" w:customStyle="1" w:styleId="af1">
    <w:name w:val="列表段落 字符"/>
    <w:basedOn w:val="a0"/>
    <w:link w:val="af0"/>
    <w:uiPriority w:val="99"/>
    <w:rsid w:val="00D66EF5"/>
    <w:rPr>
      <w:kern w:val="2"/>
      <w:sz w:val="21"/>
      <w:szCs w:val="24"/>
    </w:rPr>
  </w:style>
  <w:style w:type="character" w:customStyle="1" w:styleId="12">
    <w:name w:val="样式1 字符"/>
    <w:basedOn w:val="af1"/>
    <w:link w:val="1"/>
    <w:rsid w:val="00D66EF5"/>
    <w:rPr>
      <w:rFonts w:eastAsia="黑体"/>
      <w:kern w:val="2"/>
      <w:sz w:val="28"/>
      <w:szCs w:val="28"/>
    </w:rPr>
  </w:style>
  <w:style w:type="paragraph" w:customStyle="1" w:styleId="2">
    <w:name w:val="样式2"/>
    <w:basedOn w:val="af0"/>
    <w:link w:val="23"/>
    <w:qFormat/>
    <w:rsid w:val="00D66EF5"/>
    <w:pPr>
      <w:numPr>
        <w:ilvl w:val="1"/>
        <w:numId w:val="10"/>
      </w:numPr>
      <w:ind w:firstLineChars="0"/>
    </w:pPr>
    <w:rPr>
      <w:rFonts w:ascii="黑体" w:eastAsia="黑体"/>
    </w:rPr>
  </w:style>
  <w:style w:type="character" w:customStyle="1" w:styleId="23">
    <w:name w:val="样式2 字符"/>
    <w:basedOn w:val="af1"/>
    <w:link w:val="2"/>
    <w:rsid w:val="00D66EF5"/>
    <w:rPr>
      <w:rFonts w:ascii="黑体" w:eastAsia="黑体"/>
      <w:kern w:val="2"/>
      <w:sz w:val="21"/>
      <w:szCs w:val="24"/>
    </w:rPr>
  </w:style>
  <w:style w:type="paragraph" w:customStyle="1" w:styleId="3">
    <w:name w:val="样式3"/>
    <w:basedOn w:val="2"/>
    <w:link w:val="33"/>
    <w:qFormat/>
    <w:rsid w:val="00D66EF5"/>
    <w:pPr>
      <w:numPr>
        <w:ilvl w:val="2"/>
      </w:numPr>
    </w:pPr>
    <w:rPr>
      <w:rFonts w:ascii="Times New Roman" w:eastAsia="宋体"/>
      <w:szCs w:val="21"/>
    </w:rPr>
  </w:style>
  <w:style w:type="character" w:customStyle="1" w:styleId="33">
    <w:name w:val="样式3 字符"/>
    <w:basedOn w:val="23"/>
    <w:link w:val="3"/>
    <w:rsid w:val="00D66EF5"/>
    <w:rPr>
      <w:rFonts w:ascii="黑体" w:eastAsia="黑体"/>
      <w:kern w:val="2"/>
      <w:sz w:val="21"/>
      <w:szCs w:val="21"/>
    </w:rPr>
  </w:style>
  <w:style w:type="character" w:customStyle="1" w:styleId="21">
    <w:name w:val="标题 2 字符"/>
    <w:basedOn w:val="a0"/>
    <w:link w:val="20"/>
    <w:semiHidden/>
    <w:rsid w:val="00DB3962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1">
    <w:name w:val="标题 3 字符"/>
    <w:basedOn w:val="a0"/>
    <w:link w:val="30"/>
    <w:semiHidden/>
    <w:rsid w:val="00DB3962"/>
    <w:rPr>
      <w:b/>
      <w:bCs/>
      <w:kern w:val="2"/>
      <w:sz w:val="32"/>
      <w:szCs w:val="32"/>
    </w:rPr>
  </w:style>
  <w:style w:type="paragraph" w:styleId="TOC2">
    <w:name w:val="toc 2"/>
    <w:basedOn w:val="a"/>
    <w:next w:val="a"/>
    <w:autoRedefine/>
    <w:uiPriority w:val="39"/>
    <w:rsid w:val="00DB3962"/>
    <w:pPr>
      <w:ind w:leftChars="200" w:left="420"/>
    </w:pPr>
  </w:style>
  <w:style w:type="paragraph" w:styleId="TOC3">
    <w:name w:val="toc 3"/>
    <w:basedOn w:val="a"/>
    <w:next w:val="a"/>
    <w:autoRedefine/>
    <w:uiPriority w:val="39"/>
    <w:rsid w:val="00DB3962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F753F20-9A88-4361-8386-55A5E5B332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4</Pages>
  <Words>346</Words>
  <Characters>1973</Characters>
  <Application>Microsoft Office Word</Application>
  <DocSecurity>0</DocSecurity>
  <Lines>16</Lines>
  <Paragraphs>4</Paragraphs>
  <ScaleCrop>false</ScaleCrop>
  <Company/>
  <LinksUpToDate>false</LinksUpToDate>
  <CharactersWithSpaces>23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系统及应用软件教研室</dc:title>
  <dc:creator>zyhwin10</dc:creator>
  <cp:lastModifiedBy>PC Qlexander</cp:lastModifiedBy>
  <cp:revision>37</cp:revision>
  <cp:lastPrinted>2004-06-07T00:23:00Z</cp:lastPrinted>
  <dcterms:created xsi:type="dcterms:W3CDTF">2024-04-27T02:57:00Z</dcterms:created>
  <dcterms:modified xsi:type="dcterms:W3CDTF">2024-06-06T09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